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C477EF"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C477EF" w:rsidRDefault="00C477EF">
      <w:pPr>
        <w:spacing w:after="160" w:line="259" w:lineRule="auto"/>
        <w:ind w:firstLine="0"/>
        <w:jc w:val="left"/>
        <w:rPr>
          <w:rFonts w:ascii="Verdana" w:hAnsi="Verdana"/>
          <w:sz w:val="24"/>
        </w:rPr>
      </w:pPr>
      <w:r>
        <w:rPr>
          <w:rFonts w:ascii="Verdana" w:hAnsi="Verdana"/>
          <w:sz w:val="24"/>
        </w:rPr>
        <w:br w:type="page"/>
      </w:r>
    </w:p>
    <w:p w:rsidR="00AC2A02" w:rsidRDefault="00AC2A02" w:rsidP="000C45DB">
      <w:pPr>
        <w:spacing w:line="240" w:lineRule="auto"/>
        <w:ind w:firstLine="0"/>
        <w:jc w:val="center"/>
        <w:rPr>
          <w:rFonts w:ascii="Verdana" w:hAnsi="Verdana"/>
          <w:sz w:val="24"/>
        </w:rPr>
      </w:pP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E949B1" w:rsidRDefault="00AC2A02" w:rsidP="00AC2A02">
      <w:pPr>
        <w:spacing w:after="160" w:line="259" w:lineRule="auto"/>
        <w:ind w:firstLine="0"/>
        <w:jc w:val="center"/>
        <w:rPr>
          <w:rStyle w:val="Pogrubienie"/>
          <w:rFonts w:cstheme="minorHAnsi"/>
          <w:sz w:val="24"/>
        </w:rPr>
      </w:pPr>
      <w:r w:rsidRPr="00AE0239">
        <w:rPr>
          <w:rStyle w:val="Pogrubienie"/>
          <w:rFonts w:cstheme="minorHAnsi"/>
          <w:sz w:val="24"/>
        </w:rPr>
        <w:t>Streszczenie</w:t>
      </w:r>
    </w:p>
    <w:p w:rsidR="0019293A" w:rsidRPr="00165427" w:rsidRDefault="00165427" w:rsidP="00AC2A02">
      <w:pPr>
        <w:spacing w:after="160" w:line="259" w:lineRule="auto"/>
        <w:ind w:firstLine="0"/>
        <w:jc w:val="center"/>
        <w:rPr>
          <w:rFonts w:cstheme="minorHAnsi"/>
          <w:sz w:val="24"/>
        </w:rPr>
      </w:pPr>
      <w:r>
        <w:rPr>
          <w:rFonts w:cstheme="minorHAnsi"/>
          <w:sz w:val="24"/>
        </w:rPr>
        <w:t xml:space="preserve">Praca </w:t>
      </w:r>
      <w:r w:rsidR="008A762A">
        <w:rPr>
          <w:rFonts w:cstheme="minorHAnsi"/>
          <w:sz w:val="24"/>
        </w:rPr>
        <w:t xml:space="preserve">ma na celu stworzenie symulacji komputerowej, która imitować będzie działanie łańcucha dostaw. Przy wykorzystaniu symulacji badana jest wrażliwość łańcucha dostaw na niedokładność prognozy sprzedaży, minimalny wolumen produkcyjny oraz przyjętą strategię zasileń. W pracy omówione zostają ramy ideowe modelu MRP oraz jego implementacja w środowisku SAP. Opisany zostaje proces tworzenia modelu łańcucha dostaw oraz ma miejsce dyskusja nad wyborem technologii </w:t>
      </w:r>
      <w:r w:rsidR="0016411E">
        <w:rPr>
          <w:rFonts w:cstheme="minorHAnsi"/>
          <w:sz w:val="24"/>
        </w:rPr>
        <w:t>implementacji. Wprowadzone zostają wykorzystane w eksperymencie kluczowe wskaźniki efektywności, które służą do weryfikacji hipotez badawczych. Praca zawiera obszerne oraz szczegółowe omówienie wyników szeregu scenariuszy testowych oraz zestawienie ich z rzeczywistymi problemami biznesowymi. Uzyskane wyniki zestawiane są hipotezami badawczymi w celu wyciągnięcia wniosków końcowych.</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19293A" w:rsidRPr="0019293A"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color w:val="auto"/>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2D0728" w:rsidRPr="002D0728" w:rsidRDefault="002D0728" w:rsidP="002D0728">
          <w:pPr>
            <w:rPr>
              <w:lang w:eastAsia="pl-PL"/>
            </w:rPr>
          </w:pPr>
        </w:p>
        <w:p w:rsidR="00796CD5" w:rsidRDefault="00957CC1">
          <w:pPr>
            <w:pStyle w:val="Spistreci1"/>
            <w:tabs>
              <w:tab w:val="right" w:leader="dot" w:pos="9062"/>
            </w:tabs>
            <w:rPr>
              <w:rFonts w:eastAsiaTheme="minorEastAsia"/>
              <w:noProof/>
              <w:lang w:eastAsia="pl-PL"/>
            </w:rPr>
          </w:pPr>
          <w:r>
            <w:fldChar w:fldCharType="begin"/>
          </w:r>
          <w:r>
            <w:instrText xml:space="preserve"> TOC \o "1-3" \h \z \u </w:instrText>
          </w:r>
          <w:r>
            <w:fldChar w:fldCharType="separate"/>
          </w:r>
          <w:hyperlink w:anchor="_Toc503991954" w:history="1">
            <w:r w:rsidR="00796CD5" w:rsidRPr="00612715">
              <w:rPr>
                <w:rStyle w:val="Hipercze"/>
                <w:noProof/>
              </w:rPr>
              <w:t>Wstęp</w:t>
            </w:r>
            <w:r w:rsidR="00796CD5">
              <w:rPr>
                <w:noProof/>
                <w:webHidden/>
              </w:rPr>
              <w:tab/>
            </w:r>
            <w:r w:rsidR="00796CD5">
              <w:rPr>
                <w:noProof/>
                <w:webHidden/>
              </w:rPr>
              <w:fldChar w:fldCharType="begin"/>
            </w:r>
            <w:r w:rsidR="00796CD5">
              <w:rPr>
                <w:noProof/>
                <w:webHidden/>
              </w:rPr>
              <w:instrText xml:space="preserve"> PAGEREF _Toc503991954 \h </w:instrText>
            </w:r>
            <w:r w:rsidR="00796CD5">
              <w:rPr>
                <w:noProof/>
                <w:webHidden/>
              </w:rPr>
            </w:r>
            <w:r w:rsidR="00796CD5">
              <w:rPr>
                <w:noProof/>
                <w:webHidden/>
              </w:rPr>
              <w:fldChar w:fldCharType="separate"/>
            </w:r>
            <w:r w:rsidR="00692A25">
              <w:rPr>
                <w:noProof/>
                <w:webHidden/>
              </w:rPr>
              <w:t>7</w:t>
            </w:r>
            <w:r w:rsidR="00796CD5">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55" w:history="1">
            <w:r w:rsidRPr="00612715">
              <w:rPr>
                <w:rStyle w:val="Hipercze"/>
                <w:noProof/>
              </w:rPr>
              <w:t>1. Zarządzanie łańcuchem dostaw</w:t>
            </w:r>
            <w:r>
              <w:rPr>
                <w:noProof/>
                <w:webHidden/>
              </w:rPr>
              <w:tab/>
            </w:r>
            <w:r>
              <w:rPr>
                <w:noProof/>
                <w:webHidden/>
              </w:rPr>
              <w:fldChar w:fldCharType="begin"/>
            </w:r>
            <w:r>
              <w:rPr>
                <w:noProof/>
                <w:webHidden/>
              </w:rPr>
              <w:instrText xml:space="preserve"> PAGEREF _Toc503991955 \h </w:instrText>
            </w:r>
            <w:r>
              <w:rPr>
                <w:noProof/>
                <w:webHidden/>
              </w:rPr>
            </w:r>
            <w:r>
              <w:rPr>
                <w:noProof/>
                <w:webHidden/>
              </w:rPr>
              <w:fldChar w:fldCharType="separate"/>
            </w:r>
            <w:r w:rsidR="00692A25">
              <w:rPr>
                <w:noProof/>
                <w:webHidden/>
              </w:rPr>
              <w:t>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56" w:history="1">
            <w:r w:rsidRPr="00612715">
              <w:rPr>
                <w:rStyle w:val="Hipercze"/>
                <w:noProof/>
              </w:rPr>
              <w:t>1.1. Wprowadzenie do problemu</w:t>
            </w:r>
            <w:r>
              <w:rPr>
                <w:noProof/>
                <w:webHidden/>
              </w:rPr>
              <w:tab/>
            </w:r>
            <w:r>
              <w:rPr>
                <w:noProof/>
                <w:webHidden/>
              </w:rPr>
              <w:fldChar w:fldCharType="begin"/>
            </w:r>
            <w:r>
              <w:rPr>
                <w:noProof/>
                <w:webHidden/>
              </w:rPr>
              <w:instrText xml:space="preserve"> PAGEREF _Toc503991956 \h </w:instrText>
            </w:r>
            <w:r>
              <w:rPr>
                <w:noProof/>
                <w:webHidden/>
              </w:rPr>
            </w:r>
            <w:r>
              <w:rPr>
                <w:noProof/>
                <w:webHidden/>
              </w:rPr>
              <w:fldChar w:fldCharType="separate"/>
            </w:r>
            <w:r w:rsidR="00692A25">
              <w:rPr>
                <w:noProof/>
                <w:webHidden/>
              </w:rPr>
              <w:t>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57" w:history="1">
            <w:r w:rsidRPr="00612715">
              <w:rPr>
                <w:rStyle w:val="Hipercze"/>
                <w:noProof/>
              </w:rPr>
              <w:t>1.2. Przegląd literatury</w:t>
            </w:r>
            <w:r>
              <w:rPr>
                <w:noProof/>
                <w:webHidden/>
              </w:rPr>
              <w:tab/>
            </w:r>
            <w:r>
              <w:rPr>
                <w:noProof/>
                <w:webHidden/>
              </w:rPr>
              <w:fldChar w:fldCharType="begin"/>
            </w:r>
            <w:r>
              <w:rPr>
                <w:noProof/>
                <w:webHidden/>
              </w:rPr>
              <w:instrText xml:space="preserve"> PAGEREF _Toc503991957 \h </w:instrText>
            </w:r>
            <w:r>
              <w:rPr>
                <w:noProof/>
                <w:webHidden/>
              </w:rPr>
            </w:r>
            <w:r>
              <w:rPr>
                <w:noProof/>
                <w:webHidden/>
              </w:rPr>
              <w:fldChar w:fldCharType="separate"/>
            </w:r>
            <w:r w:rsidR="00692A25">
              <w:rPr>
                <w:noProof/>
                <w:webHidden/>
              </w:rPr>
              <w:t>10</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58" w:history="1">
            <w:r w:rsidRPr="00612715">
              <w:rPr>
                <w:rStyle w:val="Hipercze"/>
                <w:noProof/>
              </w:rPr>
              <w:t>1.3. Określenie problemu badawczego</w:t>
            </w:r>
            <w:r>
              <w:rPr>
                <w:noProof/>
                <w:webHidden/>
              </w:rPr>
              <w:tab/>
            </w:r>
            <w:r>
              <w:rPr>
                <w:noProof/>
                <w:webHidden/>
              </w:rPr>
              <w:fldChar w:fldCharType="begin"/>
            </w:r>
            <w:r>
              <w:rPr>
                <w:noProof/>
                <w:webHidden/>
              </w:rPr>
              <w:instrText xml:space="preserve"> PAGEREF _Toc503991958 \h </w:instrText>
            </w:r>
            <w:r>
              <w:rPr>
                <w:noProof/>
                <w:webHidden/>
              </w:rPr>
            </w:r>
            <w:r>
              <w:rPr>
                <w:noProof/>
                <w:webHidden/>
              </w:rPr>
              <w:fldChar w:fldCharType="separate"/>
            </w:r>
            <w:r w:rsidR="00692A25">
              <w:rPr>
                <w:noProof/>
                <w:webHidden/>
              </w:rPr>
              <w:t>12</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59" w:history="1">
            <w:r w:rsidRPr="00612715">
              <w:rPr>
                <w:rStyle w:val="Hipercze"/>
                <w:noProof/>
              </w:rPr>
              <w:t>1.4. Cel pracy</w:t>
            </w:r>
            <w:r>
              <w:rPr>
                <w:noProof/>
                <w:webHidden/>
              </w:rPr>
              <w:tab/>
            </w:r>
            <w:r>
              <w:rPr>
                <w:noProof/>
                <w:webHidden/>
              </w:rPr>
              <w:fldChar w:fldCharType="begin"/>
            </w:r>
            <w:r>
              <w:rPr>
                <w:noProof/>
                <w:webHidden/>
              </w:rPr>
              <w:instrText xml:space="preserve"> PAGEREF _Toc503991959 \h </w:instrText>
            </w:r>
            <w:r>
              <w:rPr>
                <w:noProof/>
                <w:webHidden/>
              </w:rPr>
            </w:r>
            <w:r>
              <w:rPr>
                <w:noProof/>
                <w:webHidden/>
              </w:rPr>
              <w:fldChar w:fldCharType="separate"/>
            </w:r>
            <w:r w:rsidR="00692A25">
              <w:rPr>
                <w:noProof/>
                <w:webHidden/>
              </w:rPr>
              <w:t>12</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60" w:history="1">
            <w:r w:rsidRPr="00612715">
              <w:rPr>
                <w:rStyle w:val="Hipercze"/>
                <w:noProof/>
              </w:rPr>
              <w:t>2. Planowanie produkcji i dystrybucji w środowisku SAP</w:t>
            </w:r>
            <w:r>
              <w:rPr>
                <w:noProof/>
                <w:webHidden/>
              </w:rPr>
              <w:tab/>
            </w:r>
            <w:r>
              <w:rPr>
                <w:noProof/>
                <w:webHidden/>
              </w:rPr>
              <w:fldChar w:fldCharType="begin"/>
            </w:r>
            <w:r>
              <w:rPr>
                <w:noProof/>
                <w:webHidden/>
              </w:rPr>
              <w:instrText xml:space="preserve"> PAGEREF _Toc503991960 \h </w:instrText>
            </w:r>
            <w:r>
              <w:rPr>
                <w:noProof/>
                <w:webHidden/>
              </w:rPr>
            </w:r>
            <w:r>
              <w:rPr>
                <w:noProof/>
                <w:webHidden/>
              </w:rPr>
              <w:fldChar w:fldCharType="separate"/>
            </w:r>
            <w:r w:rsidR="00692A25">
              <w:rPr>
                <w:noProof/>
                <w:webHidden/>
              </w:rPr>
              <w:t>15</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61" w:history="1">
            <w:r w:rsidRPr="00612715">
              <w:rPr>
                <w:rStyle w:val="Hipercze"/>
                <w:noProof/>
              </w:rPr>
              <w:t>2.1. Wstęp – model MRP</w:t>
            </w:r>
            <w:r>
              <w:rPr>
                <w:noProof/>
                <w:webHidden/>
              </w:rPr>
              <w:tab/>
            </w:r>
            <w:r>
              <w:rPr>
                <w:noProof/>
                <w:webHidden/>
              </w:rPr>
              <w:fldChar w:fldCharType="begin"/>
            </w:r>
            <w:r>
              <w:rPr>
                <w:noProof/>
                <w:webHidden/>
              </w:rPr>
              <w:instrText xml:space="preserve"> PAGEREF _Toc503991961 \h </w:instrText>
            </w:r>
            <w:r>
              <w:rPr>
                <w:noProof/>
                <w:webHidden/>
              </w:rPr>
            </w:r>
            <w:r>
              <w:rPr>
                <w:noProof/>
                <w:webHidden/>
              </w:rPr>
              <w:fldChar w:fldCharType="separate"/>
            </w:r>
            <w:r w:rsidR="00692A25">
              <w:rPr>
                <w:noProof/>
                <w:webHidden/>
              </w:rPr>
              <w:t>15</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62" w:history="1">
            <w:r w:rsidRPr="00612715">
              <w:rPr>
                <w:rStyle w:val="Hipercze"/>
                <w:noProof/>
              </w:rPr>
              <w:t>2.2. Implementacja modelu MRP w SAP</w:t>
            </w:r>
            <w:r>
              <w:rPr>
                <w:noProof/>
                <w:webHidden/>
              </w:rPr>
              <w:tab/>
            </w:r>
            <w:r>
              <w:rPr>
                <w:noProof/>
                <w:webHidden/>
              </w:rPr>
              <w:fldChar w:fldCharType="begin"/>
            </w:r>
            <w:r>
              <w:rPr>
                <w:noProof/>
                <w:webHidden/>
              </w:rPr>
              <w:instrText xml:space="preserve"> PAGEREF _Toc503991962 \h </w:instrText>
            </w:r>
            <w:r>
              <w:rPr>
                <w:noProof/>
                <w:webHidden/>
              </w:rPr>
            </w:r>
            <w:r>
              <w:rPr>
                <w:noProof/>
                <w:webHidden/>
              </w:rPr>
              <w:fldChar w:fldCharType="separate"/>
            </w:r>
            <w:r w:rsidR="00692A25">
              <w:rPr>
                <w:noProof/>
                <w:webHidden/>
              </w:rPr>
              <w:t>18</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63" w:history="1">
            <w:r w:rsidRPr="00612715">
              <w:rPr>
                <w:rStyle w:val="Hipercze"/>
                <w:noProof/>
              </w:rPr>
              <w:t>2.3. Rozszerzenia SAP udoskonalające planowanie MRP</w:t>
            </w:r>
            <w:r>
              <w:rPr>
                <w:noProof/>
                <w:webHidden/>
              </w:rPr>
              <w:tab/>
            </w:r>
            <w:r>
              <w:rPr>
                <w:noProof/>
                <w:webHidden/>
              </w:rPr>
              <w:fldChar w:fldCharType="begin"/>
            </w:r>
            <w:r>
              <w:rPr>
                <w:noProof/>
                <w:webHidden/>
              </w:rPr>
              <w:instrText xml:space="preserve"> PAGEREF _Toc503991963 \h </w:instrText>
            </w:r>
            <w:r>
              <w:rPr>
                <w:noProof/>
                <w:webHidden/>
              </w:rPr>
            </w:r>
            <w:r>
              <w:rPr>
                <w:noProof/>
                <w:webHidden/>
              </w:rPr>
              <w:fldChar w:fldCharType="separate"/>
            </w:r>
            <w:r w:rsidR="00692A25">
              <w:rPr>
                <w:noProof/>
                <w:webHidden/>
              </w:rPr>
              <w:t>22</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64" w:history="1">
            <w:r w:rsidRPr="00612715">
              <w:rPr>
                <w:rStyle w:val="Hipercze"/>
                <w:noProof/>
              </w:rPr>
              <w:t>2.3.1. Ograniczenia logiki MRP</w:t>
            </w:r>
            <w:r>
              <w:rPr>
                <w:noProof/>
                <w:webHidden/>
              </w:rPr>
              <w:tab/>
            </w:r>
            <w:r>
              <w:rPr>
                <w:noProof/>
                <w:webHidden/>
              </w:rPr>
              <w:fldChar w:fldCharType="begin"/>
            </w:r>
            <w:r>
              <w:rPr>
                <w:noProof/>
                <w:webHidden/>
              </w:rPr>
              <w:instrText xml:space="preserve"> PAGEREF _Toc503991964 \h </w:instrText>
            </w:r>
            <w:r>
              <w:rPr>
                <w:noProof/>
                <w:webHidden/>
              </w:rPr>
            </w:r>
            <w:r>
              <w:rPr>
                <w:noProof/>
                <w:webHidden/>
              </w:rPr>
              <w:fldChar w:fldCharType="separate"/>
            </w:r>
            <w:r w:rsidR="00692A25">
              <w:rPr>
                <w:noProof/>
                <w:webHidden/>
              </w:rPr>
              <w:t>22</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65" w:history="1">
            <w:r w:rsidRPr="00612715">
              <w:rPr>
                <w:rStyle w:val="Hipercze"/>
                <w:noProof/>
              </w:rPr>
              <w:t>2.3.2. APS</w:t>
            </w:r>
            <w:r>
              <w:rPr>
                <w:noProof/>
                <w:webHidden/>
              </w:rPr>
              <w:tab/>
            </w:r>
            <w:r>
              <w:rPr>
                <w:noProof/>
                <w:webHidden/>
              </w:rPr>
              <w:fldChar w:fldCharType="begin"/>
            </w:r>
            <w:r>
              <w:rPr>
                <w:noProof/>
                <w:webHidden/>
              </w:rPr>
              <w:instrText xml:space="preserve"> PAGEREF _Toc503991965 \h </w:instrText>
            </w:r>
            <w:r>
              <w:rPr>
                <w:noProof/>
                <w:webHidden/>
              </w:rPr>
            </w:r>
            <w:r>
              <w:rPr>
                <w:noProof/>
                <w:webHidden/>
              </w:rPr>
              <w:fldChar w:fldCharType="separate"/>
            </w:r>
            <w:r w:rsidR="00692A25">
              <w:rPr>
                <w:noProof/>
                <w:webHidden/>
              </w:rPr>
              <w:t>23</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66" w:history="1">
            <w:r w:rsidRPr="00612715">
              <w:rPr>
                <w:rStyle w:val="Hipercze"/>
                <w:noProof/>
              </w:rPr>
              <w:t>2.3.3. APO</w:t>
            </w:r>
            <w:r>
              <w:rPr>
                <w:noProof/>
                <w:webHidden/>
              </w:rPr>
              <w:tab/>
            </w:r>
            <w:r>
              <w:rPr>
                <w:noProof/>
                <w:webHidden/>
              </w:rPr>
              <w:fldChar w:fldCharType="begin"/>
            </w:r>
            <w:r>
              <w:rPr>
                <w:noProof/>
                <w:webHidden/>
              </w:rPr>
              <w:instrText xml:space="preserve"> PAGEREF _Toc503991966 \h </w:instrText>
            </w:r>
            <w:r>
              <w:rPr>
                <w:noProof/>
                <w:webHidden/>
              </w:rPr>
            </w:r>
            <w:r>
              <w:rPr>
                <w:noProof/>
                <w:webHidden/>
              </w:rPr>
              <w:fldChar w:fldCharType="separate"/>
            </w:r>
            <w:r w:rsidR="00692A25">
              <w:rPr>
                <w:noProof/>
                <w:webHidden/>
              </w:rPr>
              <w:t>24</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67" w:history="1">
            <w:r w:rsidRPr="00612715">
              <w:rPr>
                <w:rStyle w:val="Hipercze"/>
                <w:noProof/>
              </w:rPr>
              <w:t>2.4. Powiązania pomiędzy MRP, SAP a stworzoną symulacją komputerową</w:t>
            </w:r>
            <w:r>
              <w:rPr>
                <w:noProof/>
                <w:webHidden/>
              </w:rPr>
              <w:tab/>
            </w:r>
            <w:r>
              <w:rPr>
                <w:noProof/>
                <w:webHidden/>
              </w:rPr>
              <w:fldChar w:fldCharType="begin"/>
            </w:r>
            <w:r>
              <w:rPr>
                <w:noProof/>
                <w:webHidden/>
              </w:rPr>
              <w:instrText xml:space="preserve"> PAGEREF _Toc503991967 \h </w:instrText>
            </w:r>
            <w:r>
              <w:rPr>
                <w:noProof/>
                <w:webHidden/>
              </w:rPr>
            </w:r>
            <w:r>
              <w:rPr>
                <w:noProof/>
                <w:webHidden/>
              </w:rPr>
              <w:fldChar w:fldCharType="separate"/>
            </w:r>
            <w:r w:rsidR="00692A25">
              <w:rPr>
                <w:noProof/>
                <w:webHidden/>
              </w:rPr>
              <w:t>26</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68" w:history="1">
            <w:r w:rsidRPr="00612715">
              <w:rPr>
                <w:rStyle w:val="Hipercze"/>
                <w:noProof/>
              </w:rPr>
              <w:t>3. Modelowanie łańcucha dostaw</w:t>
            </w:r>
            <w:r>
              <w:rPr>
                <w:noProof/>
                <w:webHidden/>
              </w:rPr>
              <w:tab/>
            </w:r>
            <w:r>
              <w:rPr>
                <w:noProof/>
                <w:webHidden/>
              </w:rPr>
              <w:fldChar w:fldCharType="begin"/>
            </w:r>
            <w:r>
              <w:rPr>
                <w:noProof/>
                <w:webHidden/>
              </w:rPr>
              <w:instrText xml:space="preserve"> PAGEREF _Toc503991968 \h </w:instrText>
            </w:r>
            <w:r>
              <w:rPr>
                <w:noProof/>
                <w:webHidden/>
              </w:rPr>
            </w:r>
            <w:r>
              <w:rPr>
                <w:noProof/>
                <w:webHidden/>
              </w:rPr>
              <w:fldChar w:fldCharType="separate"/>
            </w:r>
            <w:r w:rsidR="00692A25">
              <w:rPr>
                <w:noProof/>
                <w:webHidden/>
              </w:rPr>
              <w:t>27</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69" w:history="1">
            <w:r w:rsidRPr="00612715">
              <w:rPr>
                <w:rStyle w:val="Hipercze"/>
                <w:noProof/>
              </w:rPr>
              <w:t>3.1. Model odzwierciedlony w symulacji</w:t>
            </w:r>
            <w:r>
              <w:rPr>
                <w:noProof/>
                <w:webHidden/>
              </w:rPr>
              <w:tab/>
            </w:r>
            <w:r>
              <w:rPr>
                <w:noProof/>
                <w:webHidden/>
              </w:rPr>
              <w:fldChar w:fldCharType="begin"/>
            </w:r>
            <w:r>
              <w:rPr>
                <w:noProof/>
                <w:webHidden/>
              </w:rPr>
              <w:instrText xml:space="preserve"> PAGEREF _Toc503991969 \h </w:instrText>
            </w:r>
            <w:r>
              <w:rPr>
                <w:noProof/>
                <w:webHidden/>
              </w:rPr>
            </w:r>
            <w:r>
              <w:rPr>
                <w:noProof/>
                <w:webHidden/>
              </w:rPr>
              <w:fldChar w:fldCharType="separate"/>
            </w:r>
            <w:r w:rsidR="00692A25">
              <w:rPr>
                <w:noProof/>
                <w:webHidden/>
              </w:rPr>
              <w:t>27</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0" w:history="1">
            <w:r w:rsidRPr="00612715">
              <w:rPr>
                <w:rStyle w:val="Hipercze"/>
                <w:noProof/>
              </w:rPr>
              <w:t>3.1.1. Elementy modelu</w:t>
            </w:r>
            <w:r>
              <w:rPr>
                <w:noProof/>
                <w:webHidden/>
              </w:rPr>
              <w:tab/>
            </w:r>
            <w:r>
              <w:rPr>
                <w:noProof/>
                <w:webHidden/>
              </w:rPr>
              <w:fldChar w:fldCharType="begin"/>
            </w:r>
            <w:r>
              <w:rPr>
                <w:noProof/>
                <w:webHidden/>
              </w:rPr>
              <w:instrText xml:space="preserve"> PAGEREF _Toc503991970 \h </w:instrText>
            </w:r>
            <w:r>
              <w:rPr>
                <w:noProof/>
                <w:webHidden/>
              </w:rPr>
            </w:r>
            <w:r>
              <w:rPr>
                <w:noProof/>
                <w:webHidden/>
              </w:rPr>
              <w:fldChar w:fldCharType="separate"/>
            </w:r>
            <w:r w:rsidR="00692A25">
              <w:rPr>
                <w:noProof/>
                <w:webHidden/>
              </w:rPr>
              <w:t>28</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1" w:history="1">
            <w:r w:rsidRPr="00612715">
              <w:rPr>
                <w:rStyle w:val="Hipercze"/>
                <w:noProof/>
              </w:rPr>
              <w:t>3.1.2. Założenia upraszczające model</w:t>
            </w:r>
            <w:r>
              <w:rPr>
                <w:noProof/>
                <w:webHidden/>
              </w:rPr>
              <w:tab/>
            </w:r>
            <w:r>
              <w:rPr>
                <w:noProof/>
                <w:webHidden/>
              </w:rPr>
              <w:fldChar w:fldCharType="begin"/>
            </w:r>
            <w:r>
              <w:rPr>
                <w:noProof/>
                <w:webHidden/>
              </w:rPr>
              <w:instrText xml:space="preserve"> PAGEREF _Toc503991971 \h </w:instrText>
            </w:r>
            <w:r>
              <w:rPr>
                <w:noProof/>
                <w:webHidden/>
              </w:rPr>
            </w:r>
            <w:r>
              <w:rPr>
                <w:noProof/>
                <w:webHidden/>
              </w:rPr>
              <w:fldChar w:fldCharType="separate"/>
            </w:r>
            <w:r w:rsidR="00692A25">
              <w:rPr>
                <w:noProof/>
                <w:webHidden/>
              </w:rPr>
              <w:t>2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72" w:history="1">
            <w:r w:rsidRPr="00612715">
              <w:rPr>
                <w:rStyle w:val="Hipercze"/>
                <w:noProof/>
              </w:rPr>
              <w:t>3.2. Technologia wykorzystana do stworzenia symulacji</w:t>
            </w:r>
            <w:r>
              <w:rPr>
                <w:noProof/>
                <w:webHidden/>
              </w:rPr>
              <w:tab/>
            </w:r>
            <w:r>
              <w:rPr>
                <w:noProof/>
                <w:webHidden/>
              </w:rPr>
              <w:fldChar w:fldCharType="begin"/>
            </w:r>
            <w:r>
              <w:rPr>
                <w:noProof/>
                <w:webHidden/>
              </w:rPr>
              <w:instrText xml:space="preserve"> PAGEREF _Toc503991972 \h </w:instrText>
            </w:r>
            <w:r>
              <w:rPr>
                <w:noProof/>
                <w:webHidden/>
              </w:rPr>
            </w:r>
            <w:r>
              <w:rPr>
                <w:noProof/>
                <w:webHidden/>
              </w:rPr>
              <w:fldChar w:fldCharType="separate"/>
            </w:r>
            <w:r w:rsidR="00692A25">
              <w:rPr>
                <w:noProof/>
                <w:webHidden/>
              </w:rPr>
              <w:t>31</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3" w:history="1">
            <w:r w:rsidRPr="00612715">
              <w:rPr>
                <w:rStyle w:val="Hipercze"/>
                <w:noProof/>
              </w:rPr>
              <w:t>3.2.1. Wymagania dotyczące technologii</w:t>
            </w:r>
            <w:r>
              <w:rPr>
                <w:noProof/>
                <w:webHidden/>
              </w:rPr>
              <w:tab/>
            </w:r>
            <w:r>
              <w:rPr>
                <w:noProof/>
                <w:webHidden/>
              </w:rPr>
              <w:fldChar w:fldCharType="begin"/>
            </w:r>
            <w:r>
              <w:rPr>
                <w:noProof/>
                <w:webHidden/>
              </w:rPr>
              <w:instrText xml:space="preserve"> PAGEREF _Toc503991973 \h </w:instrText>
            </w:r>
            <w:r>
              <w:rPr>
                <w:noProof/>
                <w:webHidden/>
              </w:rPr>
            </w:r>
            <w:r>
              <w:rPr>
                <w:noProof/>
                <w:webHidden/>
              </w:rPr>
              <w:fldChar w:fldCharType="separate"/>
            </w:r>
            <w:r w:rsidR="00692A25">
              <w:rPr>
                <w:noProof/>
                <w:webHidden/>
              </w:rPr>
              <w:t>31</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4" w:history="1">
            <w:r w:rsidRPr="00612715">
              <w:rPr>
                <w:rStyle w:val="Hipercze"/>
                <w:noProof/>
              </w:rPr>
              <w:t>3.2.2. Przegląd i wybór technologii</w:t>
            </w:r>
            <w:r>
              <w:rPr>
                <w:noProof/>
                <w:webHidden/>
              </w:rPr>
              <w:tab/>
            </w:r>
            <w:r>
              <w:rPr>
                <w:noProof/>
                <w:webHidden/>
              </w:rPr>
              <w:fldChar w:fldCharType="begin"/>
            </w:r>
            <w:r>
              <w:rPr>
                <w:noProof/>
                <w:webHidden/>
              </w:rPr>
              <w:instrText xml:space="preserve"> PAGEREF _Toc503991974 \h </w:instrText>
            </w:r>
            <w:r>
              <w:rPr>
                <w:noProof/>
                <w:webHidden/>
              </w:rPr>
            </w:r>
            <w:r>
              <w:rPr>
                <w:noProof/>
                <w:webHidden/>
              </w:rPr>
              <w:fldChar w:fldCharType="separate"/>
            </w:r>
            <w:r w:rsidR="00692A25">
              <w:rPr>
                <w:noProof/>
                <w:webHidden/>
              </w:rPr>
              <w:t>32</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75" w:history="1">
            <w:r w:rsidRPr="00612715">
              <w:rPr>
                <w:rStyle w:val="Hipercze"/>
                <w:noProof/>
              </w:rPr>
              <w:t>3.3. Architektura aplikacji</w:t>
            </w:r>
            <w:r>
              <w:rPr>
                <w:noProof/>
                <w:webHidden/>
              </w:rPr>
              <w:tab/>
            </w:r>
            <w:r>
              <w:rPr>
                <w:noProof/>
                <w:webHidden/>
              </w:rPr>
              <w:fldChar w:fldCharType="begin"/>
            </w:r>
            <w:r>
              <w:rPr>
                <w:noProof/>
                <w:webHidden/>
              </w:rPr>
              <w:instrText xml:space="preserve"> PAGEREF _Toc503991975 \h </w:instrText>
            </w:r>
            <w:r>
              <w:rPr>
                <w:noProof/>
                <w:webHidden/>
              </w:rPr>
            </w:r>
            <w:r>
              <w:rPr>
                <w:noProof/>
                <w:webHidden/>
              </w:rPr>
              <w:fldChar w:fldCharType="separate"/>
            </w:r>
            <w:r w:rsidR="00692A25">
              <w:rPr>
                <w:noProof/>
                <w:webHidden/>
              </w:rPr>
              <w:t>36</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76" w:history="1">
            <w:r w:rsidRPr="00612715">
              <w:rPr>
                <w:rStyle w:val="Hipercze"/>
                <w:noProof/>
              </w:rPr>
              <w:t>4. Symulacja komputerowa</w:t>
            </w:r>
            <w:r>
              <w:rPr>
                <w:noProof/>
                <w:webHidden/>
              </w:rPr>
              <w:tab/>
            </w:r>
            <w:r>
              <w:rPr>
                <w:noProof/>
                <w:webHidden/>
              </w:rPr>
              <w:fldChar w:fldCharType="begin"/>
            </w:r>
            <w:r>
              <w:rPr>
                <w:noProof/>
                <w:webHidden/>
              </w:rPr>
              <w:instrText xml:space="preserve"> PAGEREF _Toc503991976 \h </w:instrText>
            </w:r>
            <w:r>
              <w:rPr>
                <w:noProof/>
                <w:webHidden/>
              </w:rPr>
            </w:r>
            <w:r>
              <w:rPr>
                <w:noProof/>
                <w:webHidden/>
              </w:rPr>
              <w:fldChar w:fldCharType="separate"/>
            </w:r>
            <w:r w:rsidR="00692A25">
              <w:rPr>
                <w:noProof/>
                <w:webHidden/>
              </w:rPr>
              <w:t>3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77" w:history="1">
            <w:r w:rsidRPr="00612715">
              <w:rPr>
                <w:rStyle w:val="Hipercze"/>
                <w:noProof/>
              </w:rPr>
              <w:t>4.1. Kluczowe wskaźniki efektywności</w:t>
            </w:r>
            <w:r>
              <w:rPr>
                <w:noProof/>
                <w:webHidden/>
              </w:rPr>
              <w:tab/>
            </w:r>
            <w:r>
              <w:rPr>
                <w:noProof/>
                <w:webHidden/>
              </w:rPr>
              <w:fldChar w:fldCharType="begin"/>
            </w:r>
            <w:r>
              <w:rPr>
                <w:noProof/>
                <w:webHidden/>
              </w:rPr>
              <w:instrText xml:space="preserve"> PAGEREF _Toc503991977 \h </w:instrText>
            </w:r>
            <w:r>
              <w:rPr>
                <w:noProof/>
                <w:webHidden/>
              </w:rPr>
            </w:r>
            <w:r>
              <w:rPr>
                <w:noProof/>
                <w:webHidden/>
              </w:rPr>
              <w:fldChar w:fldCharType="separate"/>
            </w:r>
            <w:r w:rsidR="00692A25">
              <w:rPr>
                <w:noProof/>
                <w:webHidden/>
              </w:rPr>
              <w:t>39</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8" w:history="1">
            <w:r w:rsidRPr="00612715">
              <w:rPr>
                <w:rStyle w:val="Hipercze"/>
                <w:noProof/>
              </w:rPr>
              <w:t>4.1.1. Motywacja wyboru określonych wskaźników</w:t>
            </w:r>
            <w:r>
              <w:rPr>
                <w:noProof/>
                <w:webHidden/>
              </w:rPr>
              <w:tab/>
            </w:r>
            <w:r>
              <w:rPr>
                <w:noProof/>
                <w:webHidden/>
              </w:rPr>
              <w:fldChar w:fldCharType="begin"/>
            </w:r>
            <w:r>
              <w:rPr>
                <w:noProof/>
                <w:webHidden/>
              </w:rPr>
              <w:instrText xml:space="preserve"> PAGEREF _Toc503991978 \h </w:instrText>
            </w:r>
            <w:r>
              <w:rPr>
                <w:noProof/>
                <w:webHidden/>
              </w:rPr>
            </w:r>
            <w:r>
              <w:rPr>
                <w:noProof/>
                <w:webHidden/>
              </w:rPr>
              <w:fldChar w:fldCharType="separate"/>
            </w:r>
            <w:r w:rsidR="00692A25">
              <w:rPr>
                <w:noProof/>
                <w:webHidden/>
              </w:rPr>
              <w:t>39</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79" w:history="1">
            <w:r w:rsidRPr="00612715">
              <w:rPr>
                <w:rStyle w:val="Hipercze"/>
                <w:noProof/>
              </w:rPr>
              <w:t>4.1.2. Definicje</w:t>
            </w:r>
            <w:r>
              <w:rPr>
                <w:noProof/>
                <w:webHidden/>
              </w:rPr>
              <w:tab/>
            </w:r>
            <w:r>
              <w:rPr>
                <w:noProof/>
                <w:webHidden/>
              </w:rPr>
              <w:fldChar w:fldCharType="begin"/>
            </w:r>
            <w:r>
              <w:rPr>
                <w:noProof/>
                <w:webHidden/>
              </w:rPr>
              <w:instrText xml:space="preserve"> PAGEREF _Toc503991979 \h </w:instrText>
            </w:r>
            <w:r>
              <w:rPr>
                <w:noProof/>
                <w:webHidden/>
              </w:rPr>
            </w:r>
            <w:r>
              <w:rPr>
                <w:noProof/>
                <w:webHidden/>
              </w:rPr>
              <w:fldChar w:fldCharType="separate"/>
            </w:r>
            <w:r w:rsidR="00692A25">
              <w:rPr>
                <w:noProof/>
                <w:webHidden/>
              </w:rPr>
              <w:t>42</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80" w:history="1">
            <w:r w:rsidRPr="00612715">
              <w:rPr>
                <w:rStyle w:val="Hipercze"/>
                <w:noProof/>
              </w:rPr>
              <w:t>4.2. Narzędzia wykorzystane do analizy łańcucha dostaw</w:t>
            </w:r>
            <w:r>
              <w:rPr>
                <w:noProof/>
                <w:webHidden/>
              </w:rPr>
              <w:tab/>
            </w:r>
            <w:r>
              <w:rPr>
                <w:noProof/>
                <w:webHidden/>
              </w:rPr>
              <w:fldChar w:fldCharType="begin"/>
            </w:r>
            <w:r>
              <w:rPr>
                <w:noProof/>
                <w:webHidden/>
              </w:rPr>
              <w:instrText xml:space="preserve"> PAGEREF _Toc503991980 \h </w:instrText>
            </w:r>
            <w:r>
              <w:rPr>
                <w:noProof/>
                <w:webHidden/>
              </w:rPr>
            </w:r>
            <w:r>
              <w:rPr>
                <w:noProof/>
                <w:webHidden/>
              </w:rPr>
              <w:fldChar w:fldCharType="separate"/>
            </w:r>
            <w:r w:rsidR="00692A25">
              <w:rPr>
                <w:noProof/>
                <w:webHidden/>
              </w:rPr>
              <w:t>43</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81" w:history="1">
            <w:r w:rsidRPr="00612715">
              <w:rPr>
                <w:rStyle w:val="Hipercze"/>
                <w:noProof/>
              </w:rPr>
              <w:t>4.3. Scenariusze testowe oraz omówienie wyników</w:t>
            </w:r>
            <w:r>
              <w:rPr>
                <w:noProof/>
                <w:webHidden/>
              </w:rPr>
              <w:tab/>
            </w:r>
            <w:r>
              <w:rPr>
                <w:noProof/>
                <w:webHidden/>
              </w:rPr>
              <w:fldChar w:fldCharType="begin"/>
            </w:r>
            <w:r>
              <w:rPr>
                <w:noProof/>
                <w:webHidden/>
              </w:rPr>
              <w:instrText xml:space="preserve"> PAGEREF _Toc503991981 \h </w:instrText>
            </w:r>
            <w:r>
              <w:rPr>
                <w:noProof/>
                <w:webHidden/>
              </w:rPr>
            </w:r>
            <w:r>
              <w:rPr>
                <w:noProof/>
                <w:webHidden/>
              </w:rPr>
              <w:fldChar w:fldCharType="separate"/>
            </w:r>
            <w:r w:rsidR="00692A25">
              <w:rPr>
                <w:noProof/>
                <w:webHidden/>
              </w:rPr>
              <w:t>45</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82" w:history="1">
            <w:r w:rsidRPr="00612715">
              <w:rPr>
                <w:rStyle w:val="Hipercze"/>
                <w:noProof/>
              </w:rPr>
              <w:t>4.3.1. Scenariusz 1 - Błędna prognoza sprzedaży</w:t>
            </w:r>
            <w:r>
              <w:rPr>
                <w:noProof/>
                <w:webHidden/>
              </w:rPr>
              <w:tab/>
            </w:r>
            <w:r>
              <w:rPr>
                <w:noProof/>
                <w:webHidden/>
              </w:rPr>
              <w:fldChar w:fldCharType="begin"/>
            </w:r>
            <w:r>
              <w:rPr>
                <w:noProof/>
                <w:webHidden/>
              </w:rPr>
              <w:instrText xml:space="preserve"> PAGEREF _Toc503991982 \h </w:instrText>
            </w:r>
            <w:r>
              <w:rPr>
                <w:noProof/>
                <w:webHidden/>
              </w:rPr>
            </w:r>
            <w:r>
              <w:rPr>
                <w:noProof/>
                <w:webHidden/>
              </w:rPr>
              <w:fldChar w:fldCharType="separate"/>
            </w:r>
            <w:r w:rsidR="00692A25">
              <w:rPr>
                <w:noProof/>
                <w:webHidden/>
              </w:rPr>
              <w:t>45</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83" w:history="1">
            <w:r w:rsidRPr="00612715">
              <w:rPr>
                <w:rStyle w:val="Hipercze"/>
                <w:noProof/>
              </w:rPr>
              <w:t>4.3.2. Scenariusz 2 – Zmiana minimalnego wolumenu produkcji</w:t>
            </w:r>
            <w:r>
              <w:rPr>
                <w:noProof/>
                <w:webHidden/>
              </w:rPr>
              <w:tab/>
            </w:r>
            <w:r>
              <w:rPr>
                <w:noProof/>
                <w:webHidden/>
              </w:rPr>
              <w:fldChar w:fldCharType="begin"/>
            </w:r>
            <w:r>
              <w:rPr>
                <w:noProof/>
                <w:webHidden/>
              </w:rPr>
              <w:instrText xml:space="preserve"> PAGEREF _Toc503991983 \h </w:instrText>
            </w:r>
            <w:r>
              <w:rPr>
                <w:noProof/>
                <w:webHidden/>
              </w:rPr>
            </w:r>
            <w:r>
              <w:rPr>
                <w:noProof/>
                <w:webHidden/>
              </w:rPr>
              <w:fldChar w:fldCharType="separate"/>
            </w:r>
            <w:r w:rsidR="00692A25">
              <w:rPr>
                <w:noProof/>
                <w:webHidden/>
              </w:rPr>
              <w:t>52</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84" w:history="1">
            <w:r w:rsidRPr="00612715">
              <w:rPr>
                <w:rStyle w:val="Hipercze"/>
                <w:noProof/>
              </w:rPr>
              <w:t>4.3.3. Scenariusz 3 – Zmiana strategii replenishmentu</w:t>
            </w:r>
            <w:r>
              <w:rPr>
                <w:noProof/>
                <w:webHidden/>
              </w:rPr>
              <w:tab/>
            </w:r>
            <w:r>
              <w:rPr>
                <w:noProof/>
                <w:webHidden/>
              </w:rPr>
              <w:fldChar w:fldCharType="begin"/>
            </w:r>
            <w:r>
              <w:rPr>
                <w:noProof/>
                <w:webHidden/>
              </w:rPr>
              <w:instrText xml:space="preserve"> PAGEREF _Toc503991984 \h </w:instrText>
            </w:r>
            <w:r>
              <w:rPr>
                <w:noProof/>
                <w:webHidden/>
              </w:rPr>
            </w:r>
            <w:r>
              <w:rPr>
                <w:noProof/>
                <w:webHidden/>
              </w:rPr>
              <w:fldChar w:fldCharType="separate"/>
            </w:r>
            <w:r w:rsidR="00692A25">
              <w:rPr>
                <w:noProof/>
                <w:webHidden/>
              </w:rPr>
              <w:t>56</w:t>
            </w:r>
            <w:r>
              <w:rPr>
                <w:noProof/>
                <w:webHidden/>
              </w:rPr>
              <w:fldChar w:fldCharType="end"/>
            </w:r>
          </w:hyperlink>
        </w:p>
        <w:p w:rsidR="00796CD5" w:rsidRDefault="00796CD5">
          <w:pPr>
            <w:pStyle w:val="Spistreci3"/>
            <w:tabs>
              <w:tab w:val="right" w:leader="dot" w:pos="9062"/>
            </w:tabs>
            <w:rPr>
              <w:rFonts w:eastAsiaTheme="minorEastAsia"/>
              <w:noProof/>
              <w:lang w:eastAsia="pl-PL"/>
            </w:rPr>
          </w:pPr>
          <w:hyperlink w:anchor="_Toc503991985" w:history="1">
            <w:r w:rsidRPr="00612715">
              <w:rPr>
                <w:rStyle w:val="Hipercze"/>
                <w:noProof/>
              </w:rPr>
              <w:t>4.3.4. Scenariusz 4 – Wpływ przypadków losowych na łańcuch dostaw</w:t>
            </w:r>
            <w:r>
              <w:rPr>
                <w:noProof/>
                <w:webHidden/>
              </w:rPr>
              <w:tab/>
            </w:r>
            <w:r>
              <w:rPr>
                <w:noProof/>
                <w:webHidden/>
              </w:rPr>
              <w:fldChar w:fldCharType="begin"/>
            </w:r>
            <w:r>
              <w:rPr>
                <w:noProof/>
                <w:webHidden/>
              </w:rPr>
              <w:instrText xml:space="preserve"> PAGEREF _Toc503991985 \h </w:instrText>
            </w:r>
            <w:r>
              <w:rPr>
                <w:noProof/>
                <w:webHidden/>
              </w:rPr>
            </w:r>
            <w:r>
              <w:rPr>
                <w:noProof/>
                <w:webHidden/>
              </w:rPr>
              <w:fldChar w:fldCharType="separate"/>
            </w:r>
            <w:r w:rsidR="00692A25">
              <w:rPr>
                <w:noProof/>
                <w:webHidden/>
              </w:rPr>
              <w:t>61</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86" w:history="1">
            <w:r w:rsidRPr="00612715">
              <w:rPr>
                <w:rStyle w:val="Hipercze"/>
                <w:noProof/>
              </w:rPr>
              <w:t>5. Podsumowanie - weryfikacja postawionych tez</w:t>
            </w:r>
            <w:r>
              <w:rPr>
                <w:noProof/>
                <w:webHidden/>
              </w:rPr>
              <w:tab/>
            </w:r>
            <w:r>
              <w:rPr>
                <w:noProof/>
                <w:webHidden/>
              </w:rPr>
              <w:fldChar w:fldCharType="begin"/>
            </w:r>
            <w:r>
              <w:rPr>
                <w:noProof/>
                <w:webHidden/>
              </w:rPr>
              <w:instrText xml:space="preserve"> PAGEREF _Toc503991986 \h </w:instrText>
            </w:r>
            <w:r>
              <w:rPr>
                <w:noProof/>
                <w:webHidden/>
              </w:rPr>
            </w:r>
            <w:r>
              <w:rPr>
                <w:noProof/>
                <w:webHidden/>
              </w:rPr>
              <w:fldChar w:fldCharType="separate"/>
            </w:r>
            <w:r w:rsidR="00692A25">
              <w:rPr>
                <w:noProof/>
                <w:webHidden/>
              </w:rPr>
              <w:t>65</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87" w:history="1">
            <w:r w:rsidRPr="00612715">
              <w:rPr>
                <w:rStyle w:val="Hipercze"/>
                <w:noProof/>
              </w:rPr>
              <w:t>5.1. Teza 1</w:t>
            </w:r>
            <w:r>
              <w:rPr>
                <w:noProof/>
                <w:webHidden/>
              </w:rPr>
              <w:tab/>
            </w:r>
            <w:r>
              <w:rPr>
                <w:noProof/>
                <w:webHidden/>
              </w:rPr>
              <w:fldChar w:fldCharType="begin"/>
            </w:r>
            <w:r>
              <w:rPr>
                <w:noProof/>
                <w:webHidden/>
              </w:rPr>
              <w:instrText xml:space="preserve"> PAGEREF _Toc503991987 \h </w:instrText>
            </w:r>
            <w:r>
              <w:rPr>
                <w:noProof/>
                <w:webHidden/>
              </w:rPr>
            </w:r>
            <w:r>
              <w:rPr>
                <w:noProof/>
                <w:webHidden/>
              </w:rPr>
              <w:fldChar w:fldCharType="separate"/>
            </w:r>
            <w:r w:rsidR="00692A25">
              <w:rPr>
                <w:noProof/>
                <w:webHidden/>
              </w:rPr>
              <w:t>65</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88" w:history="1">
            <w:r w:rsidRPr="00612715">
              <w:rPr>
                <w:rStyle w:val="Hipercze"/>
                <w:noProof/>
              </w:rPr>
              <w:t>5.2. Teza 2</w:t>
            </w:r>
            <w:r>
              <w:rPr>
                <w:noProof/>
                <w:webHidden/>
              </w:rPr>
              <w:tab/>
            </w:r>
            <w:r>
              <w:rPr>
                <w:noProof/>
                <w:webHidden/>
              </w:rPr>
              <w:fldChar w:fldCharType="begin"/>
            </w:r>
            <w:r>
              <w:rPr>
                <w:noProof/>
                <w:webHidden/>
              </w:rPr>
              <w:instrText xml:space="preserve"> PAGEREF _Toc503991988 \h </w:instrText>
            </w:r>
            <w:r>
              <w:rPr>
                <w:noProof/>
                <w:webHidden/>
              </w:rPr>
            </w:r>
            <w:r>
              <w:rPr>
                <w:noProof/>
                <w:webHidden/>
              </w:rPr>
              <w:fldChar w:fldCharType="separate"/>
            </w:r>
            <w:r w:rsidR="00692A25">
              <w:rPr>
                <w:noProof/>
                <w:webHidden/>
              </w:rPr>
              <w:t>65</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89" w:history="1">
            <w:r w:rsidRPr="00612715">
              <w:rPr>
                <w:rStyle w:val="Hipercze"/>
                <w:noProof/>
              </w:rPr>
              <w:t>5.3. Teza 3</w:t>
            </w:r>
            <w:r>
              <w:rPr>
                <w:noProof/>
                <w:webHidden/>
              </w:rPr>
              <w:tab/>
            </w:r>
            <w:r>
              <w:rPr>
                <w:noProof/>
                <w:webHidden/>
              </w:rPr>
              <w:fldChar w:fldCharType="begin"/>
            </w:r>
            <w:r>
              <w:rPr>
                <w:noProof/>
                <w:webHidden/>
              </w:rPr>
              <w:instrText xml:space="preserve"> PAGEREF _Toc503991989 \h </w:instrText>
            </w:r>
            <w:r>
              <w:rPr>
                <w:noProof/>
                <w:webHidden/>
              </w:rPr>
            </w:r>
            <w:r>
              <w:rPr>
                <w:noProof/>
                <w:webHidden/>
              </w:rPr>
              <w:fldChar w:fldCharType="separate"/>
            </w:r>
            <w:r w:rsidR="00692A25">
              <w:rPr>
                <w:noProof/>
                <w:webHidden/>
              </w:rPr>
              <w:t>66</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90" w:history="1">
            <w:r w:rsidRPr="00612715">
              <w:rPr>
                <w:rStyle w:val="Hipercze"/>
                <w:noProof/>
              </w:rPr>
              <w:t>6. Bibliografia</w:t>
            </w:r>
            <w:r>
              <w:rPr>
                <w:noProof/>
                <w:webHidden/>
              </w:rPr>
              <w:tab/>
            </w:r>
            <w:r>
              <w:rPr>
                <w:noProof/>
                <w:webHidden/>
              </w:rPr>
              <w:fldChar w:fldCharType="begin"/>
            </w:r>
            <w:r>
              <w:rPr>
                <w:noProof/>
                <w:webHidden/>
              </w:rPr>
              <w:instrText xml:space="preserve"> PAGEREF _Toc503991990 \h </w:instrText>
            </w:r>
            <w:r>
              <w:rPr>
                <w:noProof/>
                <w:webHidden/>
              </w:rPr>
            </w:r>
            <w:r>
              <w:rPr>
                <w:noProof/>
                <w:webHidden/>
              </w:rPr>
              <w:fldChar w:fldCharType="separate"/>
            </w:r>
            <w:r w:rsidR="00692A25">
              <w:rPr>
                <w:noProof/>
                <w:webHidden/>
              </w:rPr>
              <w:t>67</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91" w:history="1">
            <w:r w:rsidRPr="00612715">
              <w:rPr>
                <w:rStyle w:val="Hipercze"/>
                <w:noProof/>
              </w:rPr>
              <w:t>7. Załączniki</w:t>
            </w:r>
            <w:r>
              <w:rPr>
                <w:noProof/>
                <w:webHidden/>
              </w:rPr>
              <w:tab/>
            </w:r>
            <w:r>
              <w:rPr>
                <w:noProof/>
                <w:webHidden/>
              </w:rPr>
              <w:fldChar w:fldCharType="begin"/>
            </w:r>
            <w:r>
              <w:rPr>
                <w:noProof/>
                <w:webHidden/>
              </w:rPr>
              <w:instrText xml:space="preserve"> PAGEREF _Toc503991991 \h </w:instrText>
            </w:r>
            <w:r>
              <w:rPr>
                <w:noProof/>
                <w:webHidden/>
              </w:rPr>
            </w:r>
            <w:r>
              <w:rPr>
                <w:noProof/>
                <w:webHidden/>
              </w:rPr>
              <w:fldChar w:fldCharType="separate"/>
            </w:r>
            <w:r w:rsidR="00692A25">
              <w:rPr>
                <w:noProof/>
                <w:webHidden/>
              </w:rPr>
              <w:t>6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92" w:history="1">
            <w:r w:rsidRPr="00612715">
              <w:rPr>
                <w:rStyle w:val="Hipercze"/>
                <w:noProof/>
              </w:rPr>
              <w:t>7.1. Standard tworzenia sygnatur elementów MRP w symulacji</w:t>
            </w:r>
            <w:r>
              <w:rPr>
                <w:noProof/>
                <w:webHidden/>
              </w:rPr>
              <w:tab/>
            </w:r>
            <w:r>
              <w:rPr>
                <w:noProof/>
                <w:webHidden/>
              </w:rPr>
              <w:fldChar w:fldCharType="begin"/>
            </w:r>
            <w:r>
              <w:rPr>
                <w:noProof/>
                <w:webHidden/>
              </w:rPr>
              <w:instrText xml:space="preserve"> PAGEREF _Toc503991992 \h </w:instrText>
            </w:r>
            <w:r>
              <w:rPr>
                <w:noProof/>
                <w:webHidden/>
              </w:rPr>
            </w:r>
            <w:r>
              <w:rPr>
                <w:noProof/>
                <w:webHidden/>
              </w:rPr>
              <w:fldChar w:fldCharType="separate"/>
            </w:r>
            <w:r w:rsidR="00692A25">
              <w:rPr>
                <w:noProof/>
                <w:webHidden/>
              </w:rPr>
              <w:t>6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93" w:history="1">
            <w:r w:rsidRPr="00612715">
              <w:rPr>
                <w:rStyle w:val="Hipercze"/>
                <w:noProof/>
              </w:rPr>
              <w:t>7.2. Parametry symulacji</w:t>
            </w:r>
            <w:r>
              <w:rPr>
                <w:noProof/>
                <w:webHidden/>
              </w:rPr>
              <w:tab/>
            </w:r>
            <w:r>
              <w:rPr>
                <w:noProof/>
                <w:webHidden/>
              </w:rPr>
              <w:fldChar w:fldCharType="begin"/>
            </w:r>
            <w:r>
              <w:rPr>
                <w:noProof/>
                <w:webHidden/>
              </w:rPr>
              <w:instrText xml:space="preserve"> PAGEREF _Toc503991993 \h </w:instrText>
            </w:r>
            <w:r>
              <w:rPr>
                <w:noProof/>
                <w:webHidden/>
              </w:rPr>
            </w:r>
            <w:r>
              <w:rPr>
                <w:noProof/>
                <w:webHidden/>
              </w:rPr>
              <w:fldChar w:fldCharType="separate"/>
            </w:r>
            <w:r w:rsidR="00692A25">
              <w:rPr>
                <w:noProof/>
                <w:webHidden/>
              </w:rPr>
              <w:t>69</w:t>
            </w:r>
            <w:r>
              <w:rPr>
                <w:noProof/>
                <w:webHidden/>
              </w:rPr>
              <w:fldChar w:fldCharType="end"/>
            </w:r>
          </w:hyperlink>
        </w:p>
        <w:p w:rsidR="00796CD5" w:rsidRDefault="00796CD5">
          <w:pPr>
            <w:pStyle w:val="Spistreci2"/>
            <w:tabs>
              <w:tab w:val="right" w:leader="dot" w:pos="9062"/>
            </w:tabs>
            <w:rPr>
              <w:rFonts w:eastAsiaTheme="minorEastAsia"/>
              <w:noProof/>
              <w:lang w:eastAsia="pl-PL"/>
            </w:rPr>
          </w:pPr>
          <w:hyperlink w:anchor="_Toc503991994" w:history="1">
            <w:r w:rsidRPr="00612715">
              <w:rPr>
                <w:rStyle w:val="Hipercze"/>
                <w:noProof/>
              </w:rPr>
              <w:t>7.3. Tabele w bazie danych</w:t>
            </w:r>
            <w:r>
              <w:rPr>
                <w:noProof/>
                <w:webHidden/>
              </w:rPr>
              <w:tab/>
            </w:r>
            <w:r>
              <w:rPr>
                <w:noProof/>
                <w:webHidden/>
              </w:rPr>
              <w:fldChar w:fldCharType="begin"/>
            </w:r>
            <w:r>
              <w:rPr>
                <w:noProof/>
                <w:webHidden/>
              </w:rPr>
              <w:instrText xml:space="preserve"> PAGEREF _Toc503991994 \h </w:instrText>
            </w:r>
            <w:r>
              <w:rPr>
                <w:noProof/>
                <w:webHidden/>
              </w:rPr>
            </w:r>
            <w:r>
              <w:rPr>
                <w:noProof/>
                <w:webHidden/>
              </w:rPr>
              <w:fldChar w:fldCharType="separate"/>
            </w:r>
            <w:r w:rsidR="00692A25">
              <w:rPr>
                <w:noProof/>
                <w:webHidden/>
              </w:rPr>
              <w:t>70</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95" w:history="1">
            <w:r w:rsidRPr="00612715">
              <w:rPr>
                <w:rStyle w:val="Hipercze"/>
                <w:noProof/>
              </w:rPr>
              <w:t>8. Spis tabel</w:t>
            </w:r>
            <w:r>
              <w:rPr>
                <w:noProof/>
                <w:webHidden/>
              </w:rPr>
              <w:tab/>
            </w:r>
            <w:r>
              <w:rPr>
                <w:noProof/>
                <w:webHidden/>
              </w:rPr>
              <w:fldChar w:fldCharType="begin"/>
            </w:r>
            <w:r>
              <w:rPr>
                <w:noProof/>
                <w:webHidden/>
              </w:rPr>
              <w:instrText xml:space="preserve"> PAGEREF _Toc503991995 \h </w:instrText>
            </w:r>
            <w:r>
              <w:rPr>
                <w:noProof/>
                <w:webHidden/>
              </w:rPr>
            </w:r>
            <w:r>
              <w:rPr>
                <w:noProof/>
                <w:webHidden/>
              </w:rPr>
              <w:fldChar w:fldCharType="separate"/>
            </w:r>
            <w:r w:rsidR="00692A25">
              <w:rPr>
                <w:noProof/>
                <w:webHidden/>
              </w:rPr>
              <w:t>75</w:t>
            </w:r>
            <w:r>
              <w:rPr>
                <w:noProof/>
                <w:webHidden/>
              </w:rPr>
              <w:fldChar w:fldCharType="end"/>
            </w:r>
          </w:hyperlink>
        </w:p>
        <w:p w:rsidR="00796CD5" w:rsidRDefault="00796CD5">
          <w:pPr>
            <w:pStyle w:val="Spistreci1"/>
            <w:tabs>
              <w:tab w:val="right" w:leader="dot" w:pos="9062"/>
            </w:tabs>
            <w:rPr>
              <w:rFonts w:eastAsiaTheme="minorEastAsia"/>
              <w:noProof/>
              <w:lang w:eastAsia="pl-PL"/>
            </w:rPr>
          </w:pPr>
          <w:hyperlink w:anchor="_Toc503991996" w:history="1">
            <w:r w:rsidRPr="00612715">
              <w:rPr>
                <w:rStyle w:val="Hipercze"/>
                <w:noProof/>
              </w:rPr>
              <w:t>9. Spis ilustracji</w:t>
            </w:r>
            <w:r>
              <w:rPr>
                <w:noProof/>
                <w:webHidden/>
              </w:rPr>
              <w:tab/>
            </w:r>
            <w:r>
              <w:rPr>
                <w:noProof/>
                <w:webHidden/>
              </w:rPr>
              <w:fldChar w:fldCharType="begin"/>
            </w:r>
            <w:r>
              <w:rPr>
                <w:noProof/>
                <w:webHidden/>
              </w:rPr>
              <w:instrText xml:space="preserve"> PAGEREF _Toc503991996 \h </w:instrText>
            </w:r>
            <w:r>
              <w:rPr>
                <w:noProof/>
                <w:webHidden/>
              </w:rPr>
            </w:r>
            <w:r>
              <w:rPr>
                <w:noProof/>
                <w:webHidden/>
              </w:rPr>
              <w:fldChar w:fldCharType="separate"/>
            </w:r>
            <w:r w:rsidR="00692A25">
              <w:rPr>
                <w:noProof/>
                <w:webHidden/>
              </w:rPr>
              <w:t>77</w:t>
            </w:r>
            <w:r>
              <w:rPr>
                <w:noProof/>
                <w:webHidden/>
              </w:rPr>
              <w:fldChar w:fldCharType="end"/>
            </w:r>
          </w:hyperlink>
        </w:p>
        <w:p w:rsidR="00957CC1" w:rsidRDefault="00957CC1">
          <w:r>
            <w:rPr>
              <w:b/>
              <w:bCs/>
            </w:rPr>
            <w:fldChar w:fldCharType="end"/>
          </w:r>
        </w:p>
      </w:sdtContent>
    </w:sdt>
    <w:p w:rsidR="000C45DB" w:rsidRPr="000C45DB" w:rsidRDefault="000C45DB" w:rsidP="00957CC1"/>
    <w:p w:rsidR="00C477EF" w:rsidRDefault="00EA1850" w:rsidP="00EA1850">
      <w:r>
        <w:br w:type="page"/>
      </w:r>
      <w:bookmarkStart w:id="0" w:name="_GoBack"/>
      <w:bookmarkEnd w:id="0"/>
    </w:p>
    <w:p w:rsidR="00C477EF" w:rsidRDefault="00C477EF">
      <w:pPr>
        <w:spacing w:after="160" w:line="259" w:lineRule="auto"/>
        <w:ind w:firstLine="0"/>
        <w:jc w:val="left"/>
      </w:pPr>
      <w:r>
        <w:lastRenderedPageBreak/>
        <w:br w:type="page"/>
      </w:r>
    </w:p>
    <w:p w:rsidR="0099684C" w:rsidRDefault="0099684C" w:rsidP="00573F39">
      <w:pPr>
        <w:pStyle w:val="Nagwek1"/>
        <w:numPr>
          <w:ilvl w:val="0"/>
          <w:numId w:val="0"/>
        </w:numPr>
      </w:pPr>
      <w:bookmarkStart w:id="1" w:name="_Toc503991954"/>
      <w:r>
        <w:lastRenderedPageBreak/>
        <w:t>Wstęp</w:t>
      </w:r>
      <w:bookmarkEnd w:id="1"/>
    </w:p>
    <w:p w:rsidR="00573F39" w:rsidRPr="00573F39" w:rsidRDefault="00573F39" w:rsidP="00573F39"/>
    <w:p w:rsidR="00204D19" w:rsidRDefault="0073333F" w:rsidP="0073333F">
      <w:r>
        <w:t xml:space="preserve">Niniejsza praca wykorzystuje </w:t>
      </w:r>
      <w:r w:rsidR="003314B7">
        <w:t xml:space="preserve">omawia wykorzystanie symulacji komputerowej jako narzędzia do badania łańcucha dostaw. Stworzona aplikacja imituje zachowanie łańcucha dostaw wykorzystując planowanie zapotrzebowania materiałowego. Przy jej </w:t>
      </w:r>
      <w:r w:rsidR="00573F39">
        <w:t>pomocy</w:t>
      </w:r>
      <w:r w:rsidR="003314B7">
        <w:t xml:space="preserve"> badana jest wrażliwość łańcucha dostaw na n</w:t>
      </w:r>
      <w:r w:rsidR="00573F39">
        <w:t>iedokładność prognozy sprzedaży. Przeprowadzana jest analiza</w:t>
      </w:r>
      <w:r w:rsidR="003314B7">
        <w:t xml:space="preserve"> wpływ</w:t>
      </w:r>
      <w:r w:rsidR="00573F39">
        <w:t>u</w:t>
      </w:r>
      <w:r w:rsidR="003314B7">
        <w:t xml:space="preserve"> strategii zasileń ogniw</w:t>
      </w:r>
      <w:r w:rsidR="00573F39">
        <w:t>,</w:t>
      </w:r>
      <w:r w:rsidR="003314B7">
        <w:t xml:space="preserve"> a także minimalnego wolumenu produkcji </w:t>
      </w:r>
      <w:r w:rsidR="00573F39">
        <w:t>na wybrane wskaźniki efektywności.</w:t>
      </w:r>
    </w:p>
    <w:p w:rsidR="00573F39" w:rsidRDefault="00573F39" w:rsidP="0073333F">
      <w:r>
        <w:t>Rozdział pierwszy ma na celu wprowadzenie czytelnika w przestrzeń problemową zarządzania łańcuchem dostaw. Zawiera przegląd literatury traktującej o tej tematyce, określa cel pracy, a także stawia hipotezy badawcze, które są testowane z wykorzystaniem symulacji.</w:t>
      </w:r>
    </w:p>
    <w:p w:rsidR="00573F39" w:rsidRDefault="00A34852" w:rsidP="0073333F">
      <w:r>
        <w:t>W rozdziale drugim omówione zostają</w:t>
      </w:r>
      <w:r w:rsidR="00573F39">
        <w:t xml:space="preserve"> ramy planow</w:t>
      </w:r>
      <w:r w:rsidR="00995DAD">
        <w:t xml:space="preserve">ania produkcji oraz dystrybucji </w:t>
      </w:r>
      <w:r w:rsidR="00573F39">
        <w:t>w</w:t>
      </w:r>
      <w:r w:rsidR="00995DAD">
        <w:t> </w:t>
      </w:r>
      <w:r w:rsidR="00573F39">
        <w:t xml:space="preserve">środowisku SAP. Szczegółowo </w:t>
      </w:r>
      <w:r w:rsidR="00817D16">
        <w:t>opisany</w:t>
      </w:r>
      <w:r w:rsidR="00573F39">
        <w:t xml:space="preserve"> zostaje tam model MRP</w:t>
      </w:r>
      <w:r w:rsidR="00817D16">
        <w:t>,</w:t>
      </w:r>
      <w:r w:rsidR="00573F39">
        <w:t xml:space="preserve"> a także jego implementacja w</w:t>
      </w:r>
      <w:r w:rsidR="00995DAD">
        <w:t> </w:t>
      </w:r>
      <w:r w:rsidR="00573F39">
        <w:t xml:space="preserve">systemach informatycznych. </w:t>
      </w:r>
      <w:r w:rsidR="00817D16">
        <w:t>Przedstawione są ograniczenia jego logiki, a także popularne rozszerzenia SAP.</w:t>
      </w:r>
    </w:p>
    <w:p w:rsidR="00817D16" w:rsidRDefault="00817D16" w:rsidP="0073333F">
      <w:r>
        <w:t>Rozdział trzeci traktuje o modelowaniu łańcucha dostaw. Dyskusji poddane zostają niezbędne elementy modelu, jego ograniczenia, a także założenia, które należy poczynić dokonując jego implementacji. Drugą część rozdziału stanowi próba zdefiniowania wymagań względem technologii wykorzystanej do stworzenia symulacji. Przedstawiona oraz opisana zostaje architektura aplikacji.</w:t>
      </w:r>
    </w:p>
    <w:p w:rsidR="00817D16" w:rsidRDefault="00A34852" w:rsidP="0073333F">
      <w:r>
        <w:t>K</w:t>
      </w:r>
      <w:r w:rsidR="00817D16">
        <w:t>luczową częścią pracy</w:t>
      </w:r>
      <w:r>
        <w:t xml:space="preserve"> jest rozdział czwarty</w:t>
      </w:r>
      <w:r w:rsidR="00817D16">
        <w:t xml:space="preserve">. </w:t>
      </w:r>
      <w:r>
        <w:t>P</w:t>
      </w:r>
      <w:r w:rsidR="00817D16">
        <w:t xml:space="preserve">rzedstawione oraz szczegółowo omówione zostają wyniki wszystkich badanych scenariuszy testowych. </w:t>
      </w:r>
      <w:r>
        <w:t>Wszystkie wywody prowadzone są w</w:t>
      </w:r>
      <w:r w:rsidR="00995DAD">
        <w:t> </w:t>
      </w:r>
      <w:r>
        <w:t>oparciu o wybrane</w:t>
      </w:r>
      <w:r w:rsidRPr="00A34852">
        <w:t xml:space="preserve"> klucz</w:t>
      </w:r>
      <w:r>
        <w:t>owe</w:t>
      </w:r>
      <w:r w:rsidRPr="00A34852">
        <w:t xml:space="preserve"> wskaźników efektywności</w:t>
      </w:r>
      <w:r>
        <w:t>.</w:t>
      </w:r>
      <w:r w:rsidRPr="00A34852">
        <w:t xml:space="preserve"> </w:t>
      </w:r>
      <w:r w:rsidR="00817D16">
        <w:t>Następuje tam formułowanie wniosków, które</w:t>
      </w:r>
      <w:r w:rsidR="00B16A73">
        <w:t xml:space="preserve"> następnie konfrontowane będą z wcześniej zdefiniowanymi hipotezami badawczymi.</w:t>
      </w:r>
    </w:p>
    <w:p w:rsidR="00B16A73" w:rsidRDefault="00A34852" w:rsidP="0073333F">
      <w:r>
        <w:t>P</w:t>
      </w:r>
      <w:r w:rsidR="00B16A73">
        <w:t xml:space="preserve">odsumowanie wszystkich uzyskanych wyników </w:t>
      </w:r>
      <w:r>
        <w:t>ma miejsce w rozdziale piątym. Jest to również miejsce, gdzie następuje</w:t>
      </w:r>
      <w:r w:rsidR="00B16A73">
        <w:t xml:space="preserve"> </w:t>
      </w:r>
      <w:r>
        <w:t xml:space="preserve">ostateczne zweryfikowanie hipotez badawczych. Rozdział zwieńczony zostaje wnioskami końcowymi, które podsumowują pracę. </w:t>
      </w:r>
    </w:p>
    <w:p w:rsidR="00C477EF" w:rsidRDefault="00204D19" w:rsidP="003314B7">
      <w:pPr>
        <w:spacing w:after="160" w:line="259" w:lineRule="auto"/>
        <w:ind w:firstLine="0"/>
        <w:jc w:val="left"/>
      </w:pPr>
      <w:r>
        <w:br w:type="page"/>
      </w:r>
    </w:p>
    <w:p w:rsidR="00C477EF" w:rsidRDefault="00C477EF">
      <w:pPr>
        <w:spacing w:after="160" w:line="259" w:lineRule="auto"/>
        <w:ind w:firstLine="0"/>
        <w:jc w:val="left"/>
      </w:pPr>
      <w:r>
        <w:lastRenderedPageBreak/>
        <w:br w:type="page"/>
      </w:r>
    </w:p>
    <w:p w:rsidR="00D84AE2" w:rsidRPr="007D7FA8" w:rsidRDefault="007D7FA8" w:rsidP="00323CAA">
      <w:pPr>
        <w:pStyle w:val="Nagwek1"/>
      </w:pPr>
      <w:bookmarkStart w:id="2" w:name="_Toc503991955"/>
      <w:r>
        <w:lastRenderedPageBreak/>
        <w:t>Zarządzanie łańcuchem dostaw</w:t>
      </w:r>
      <w:bookmarkEnd w:id="2"/>
    </w:p>
    <w:p w:rsidR="00323CAA" w:rsidRDefault="00323CAA" w:rsidP="00323CAA">
      <w:pPr>
        <w:pStyle w:val="Nagwek2"/>
      </w:pPr>
      <w:bookmarkStart w:id="3" w:name="_Toc503991956"/>
      <w:r>
        <w:t>Wprowadzenie do problemu</w:t>
      </w:r>
      <w:bookmarkEnd w:id="3"/>
    </w:p>
    <w:p w:rsidR="00731810" w:rsidRDefault="00731810" w:rsidP="00731810">
      <w:r>
        <w:t>Efektywne zarządzenie rzeczywistym łańcuchem dostaw nieoderwalnie związane jest z</w:t>
      </w:r>
      <w:r w:rsidR="00995DAD">
        <w:t> </w:t>
      </w:r>
      <w:r>
        <w:t xml:space="preserve">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w:t>
      </w:r>
      <w:r w:rsidR="00995DAD">
        <w:t> </w:t>
      </w:r>
      <w:r w:rsidR="00B62759">
        <w:t>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sprawia, że</w:t>
      </w:r>
      <w:r w:rsidR="00995DAD">
        <w:t> </w:t>
      </w:r>
      <w:r>
        <w:t xml:space="preserve">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Konieczne staje się zatem rozpoznanie typowych problemów, które pojawić mogę się na</w:t>
      </w:r>
      <w:r w:rsidR="00995DAD">
        <w:t> </w:t>
      </w:r>
      <w:r>
        <w:t xml:space="preserve">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w:t>
      </w:r>
      <w:r w:rsidR="00995DAD">
        <w:t> </w:t>
      </w:r>
      <w:r>
        <w:t>niej modelu i jego zbieżności z rzeczywistością.</w:t>
      </w:r>
      <w:r w:rsidR="0097206E">
        <w:t xml:space="preserve"> Aby pozostać możliwie blisko realiów biznesowych w</w:t>
      </w:r>
      <w:r w:rsidR="00995DAD">
        <w:t> </w:t>
      </w:r>
      <w:r w:rsidR="0097206E">
        <w:t>pracy wykorzystane zostaną dane historyczne rzeczywistego przedsiębiorstwa X  funkcjonującego w</w:t>
      </w:r>
      <w:r w:rsidR="00995DAD">
        <w:t> </w:t>
      </w:r>
      <w:r w:rsidR="0097206E">
        <w:t>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4" w:name="_Toc503991957"/>
      <w:r>
        <w:lastRenderedPageBreak/>
        <w:t>Przegląd literatury</w:t>
      </w:r>
      <w:bookmarkEnd w:id="4"/>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995DAD">
        <w:t> </w:t>
      </w:r>
      <w:r w:rsidR="00831282">
        <w:t>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w:t>
      </w:r>
      <w:r w:rsidR="00995DAD">
        <w:t> </w:t>
      </w:r>
      <w:r w:rsidR="006A5E74">
        <w:t>informacji)</w:t>
      </w:r>
      <w:r w:rsidR="00785265">
        <w:t>.</w:t>
      </w:r>
      <w:r w:rsidR="006A5E74">
        <w:t xml:space="preserve"> O ile publikacja stanowi dobry punkt wyjściowy dla tworzenia symulacji w oparciu o</w:t>
      </w:r>
      <w:r w:rsidR="00995DAD">
        <w:t> </w:t>
      </w:r>
      <w:r w:rsidR="006A5E74">
        <w:t xml:space="preserve">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w:t>
      </w:r>
      <w:r w:rsidR="00995DAD">
        <w:t> </w:t>
      </w:r>
      <w:r w:rsidRPr="005261E1">
        <w:t>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w:t>
      </w:r>
      <w:r w:rsidR="00995DAD">
        <w:t> </w:t>
      </w:r>
      <w:r w:rsidR="00F47821">
        <w:t>firmie o określonej i rzeczywistej strukturze. Dodatkowym atutem publikacji są również przykłady implementacji pomiędzy agentami z wykorzystaniem języka KQML. Praca wpisuje się więc mocno w</w:t>
      </w:r>
      <w:r w:rsidR="00995DAD">
        <w:t> </w:t>
      </w:r>
      <w:r w:rsidR="00F47821">
        <w:t>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Content>
          <w:r>
            <w:rPr>
              <w:lang w:val="en-US"/>
            </w:rPr>
            <w:fldChar w:fldCharType="begin"/>
          </w:r>
          <w:r w:rsidR="00BE664F">
            <w:instrText xml:space="preserve">CITATION Hol02 \l 1045 </w:instrText>
          </w:r>
          <w:r>
            <w:rPr>
              <w:lang w:val="en-US"/>
            </w:rPr>
            <w:fldChar w:fldCharType="separate"/>
          </w:r>
          <w:r w:rsidR="00BE664F">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modelu rzeczywistego przedsiębiorstwa może przynieść realne zyski. W pracy zaprezentowany i omówiony został spadek zapasów przedsiębiorstwa, który wynikał z</w:t>
      </w:r>
      <w:r w:rsidR="00995DAD">
        <w:t> </w:t>
      </w:r>
      <w:r w:rsidR="004F30BE">
        <w:t xml:space="preserve">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w:t>
      </w:r>
      <w:r w:rsidR="00995DAD">
        <w:t>strybucyjnej przedsiębiorstwa i </w:t>
      </w:r>
      <w:r w:rsidR="00F63901">
        <w:t>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w:t>
      </w:r>
      <w:r w:rsidR="00995DAD">
        <w:t> </w:t>
      </w:r>
      <w:r w:rsidR="00991BF9">
        <w:t xml:space="preserve">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5" w:name="_Toc503991958"/>
      <w:r>
        <w:lastRenderedPageBreak/>
        <w:t>Określenie problemu badawczego</w:t>
      </w:r>
      <w:bookmarkEnd w:id="5"/>
    </w:p>
    <w:p w:rsidR="007302C6" w:rsidRDefault="00384F82" w:rsidP="001010B2">
      <w:r>
        <w:t xml:space="preserve">Po dokonaniu przeglądu literatury fachowej </w:t>
      </w:r>
      <w:r w:rsidR="00815D2A">
        <w:t>dostrzec można, że nie istnieją pozycje, które w</w:t>
      </w:r>
      <w:r w:rsidR="00995DAD">
        <w:t> </w:t>
      </w:r>
      <w:r w:rsidR="00815D2A">
        <w:t xml:space="preserve">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w:t>
      </w:r>
      <w:r w:rsidR="00995DAD">
        <w:t> </w:t>
      </w:r>
      <w:r w:rsidR="005F459C">
        <w:t>skalowane rozwiązania takie jak – ogólnie pojęty – SAP</w:t>
      </w:r>
      <w:r w:rsidR="005F459C">
        <w:rPr>
          <w:rStyle w:val="Odwoanieprzypisudolnego"/>
        </w:rPr>
        <w:footnoteReference w:id="7"/>
      </w:r>
      <w:r w:rsidR="005F459C">
        <w:t>. Ponieważ sposób planowania produkcji i</w:t>
      </w:r>
      <w:r w:rsidR="00995DAD">
        <w:t> </w:t>
      </w:r>
      <w:r w:rsidR="005F459C">
        <w:t>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6" w:name="_Toc503991959"/>
      <w:r>
        <w:t>Cel pracy</w:t>
      </w:r>
      <w:bookmarkEnd w:id="6"/>
    </w:p>
    <w:p w:rsidR="00770B02" w:rsidRDefault="00770B02" w:rsidP="00770B02">
      <w:r>
        <w:t>Celem niniejszej pracy jest zbadanie oddziaływania określonych parametrów związanych z</w:t>
      </w:r>
      <w:r w:rsidR="00995DAD">
        <w:t> </w:t>
      </w:r>
      <w:r>
        <w:t>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w:t>
      </w:r>
      <w:r w:rsidR="00995DAD">
        <w:t> </w:t>
      </w:r>
      <w:r>
        <w:t xml:space="preserve">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Symulacja komputerowa jest efektywnym sposobem analizowania łańcucha dostaw i umożliwia optymalizację rzeczywistych systemów</w:t>
            </w:r>
            <w:r w:rsidR="0039582C">
              <w:t>.</w:t>
            </w:r>
            <w:r>
              <w:t xml:space="preserve"> </w:t>
            </w:r>
          </w:p>
        </w:tc>
      </w:tr>
    </w:tbl>
    <w:p w:rsidR="00532887" w:rsidRDefault="00532887" w:rsidP="00532887"/>
    <w:p w:rsidR="00532887" w:rsidRPr="00770B02" w:rsidRDefault="00532887" w:rsidP="00770B02"/>
    <w:p w:rsidR="00721EB0" w:rsidRDefault="00987BC4">
      <w:pPr>
        <w:spacing w:after="160" w:line="259" w:lineRule="auto"/>
        <w:ind w:firstLine="0"/>
        <w:jc w:val="left"/>
      </w:pPr>
      <w:r>
        <w:br w:type="page"/>
      </w:r>
    </w:p>
    <w:p w:rsidR="00721EB0" w:rsidRDefault="00721EB0">
      <w:pPr>
        <w:spacing w:after="160" w:line="259" w:lineRule="auto"/>
        <w:ind w:firstLine="0"/>
        <w:jc w:val="left"/>
      </w:pPr>
      <w:r>
        <w:lastRenderedPageBreak/>
        <w:br w:type="page"/>
      </w:r>
    </w:p>
    <w:p w:rsidR="007817C5" w:rsidRDefault="007817C5" w:rsidP="007817C5">
      <w:pPr>
        <w:pStyle w:val="Nagwek1"/>
      </w:pPr>
      <w:bookmarkStart w:id="7" w:name="_Toc503991960"/>
      <w:r>
        <w:lastRenderedPageBreak/>
        <w:t>Planowanie produkcji i dystrybucji w środowisku SAP</w:t>
      </w:r>
      <w:bookmarkEnd w:id="7"/>
    </w:p>
    <w:p w:rsidR="002E512C" w:rsidRDefault="009816D5" w:rsidP="007817C5">
      <w:pPr>
        <w:pStyle w:val="Nagwek2"/>
      </w:pPr>
      <w:bookmarkStart w:id="8" w:name="_Toc503991961"/>
      <w:r>
        <w:t>Wstęp</w:t>
      </w:r>
      <w:r w:rsidR="00730C59">
        <w:t xml:space="preserve"> – model MRP</w:t>
      </w:r>
      <w:bookmarkEnd w:id="8"/>
    </w:p>
    <w:p w:rsidR="00B75A05" w:rsidRDefault="00B75A05" w:rsidP="00B75A05">
      <w:r>
        <w:t>Planowanie produkcji i dystrybucji w środowisku SAP opiera się o model MRP. Istnieje wiele standardów oraz implementacji tego modelu, jednak wspólne dla wszystkich ramy znajdują się na</w:t>
      </w:r>
      <w:r w:rsidR="00995DAD">
        <w:t> </w:t>
      </w:r>
      <w:r>
        <w:t xml:space="preserve">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1" type="#_x0000_t75" style="width:452.4pt;height:499.7pt" o:ole="">
            <v:imagedata r:id="rId9" o:title=""/>
          </v:shape>
          <o:OLEObject Type="Embed" ProgID="Visio.Drawing.15" ShapeID="_x0000_i1121" DrawAspect="Content" ObjectID="_1577735264" r:id="rId10"/>
        </w:object>
      </w:r>
    </w:p>
    <w:p w:rsidR="00987BC4" w:rsidRDefault="00B75A05" w:rsidP="00B75A05">
      <w:pPr>
        <w:pStyle w:val="Legenda"/>
        <w:ind w:firstLine="0"/>
        <w:jc w:val="center"/>
      </w:pPr>
      <w:bookmarkStart w:id="9" w:name="_Toc503991801"/>
      <w:r>
        <w:t xml:space="preserve">Rysunek </w:t>
      </w:r>
      <w:fldSimple w:instr=" SEQ Rysunek \* ARABIC ">
        <w:r w:rsidR="00692A25">
          <w:rPr>
            <w:noProof/>
          </w:rPr>
          <w:t>1</w:t>
        </w:r>
      </w:fldSimple>
      <w:r>
        <w:t>- Model MRP, Źródło: Opracowanie własne</w:t>
      </w:r>
      <w:bookmarkEnd w:id="9"/>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 xml:space="preserve">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w:t>
      </w:r>
      <w:r w:rsidR="0068734B">
        <w:br/>
      </w:r>
      <w:r>
        <w:t>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w:t>
      </w:r>
      <w:r w:rsidR="00995DAD">
        <w:t> </w:t>
      </w:r>
      <w:r w:rsidR="00D957E7">
        <w:t xml:space="preserve">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w:t>
      </w:r>
      <w:r w:rsidR="0068734B">
        <w:t> </w:t>
      </w:r>
      <w:r w:rsidR="00973959">
        <w:t>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w:t>
      </w:r>
      <w:r w:rsidR="00501612">
        <w:lastRenderedPageBreak/>
        <w:t>i</w:t>
      </w:r>
      <w:r w:rsidR="00995DAD">
        <w:t> </w:t>
      </w:r>
      <w:r w:rsidR="00501612">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w:t>
      </w:r>
      <w:r w:rsidR="00995DAD">
        <w:t> </w:t>
      </w:r>
      <w:r>
        <w:t>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w:t>
      </w:r>
      <w:r w:rsidR="00995DAD">
        <w:t> </w:t>
      </w:r>
      <w:r w:rsidR="001F163F">
        <w:t>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w:t>
      </w:r>
      <w:r w:rsidR="00995DAD">
        <w:t> </w:t>
      </w:r>
      <w:r w:rsidR="001F163F">
        <w:t>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w:t>
      </w:r>
      <w:r w:rsidR="00995DAD">
        <w:t> </w:t>
      </w:r>
      <w:r>
        <w:t>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10" w:name="_Toc503991962"/>
      <w:r w:rsidRPr="00B547ED">
        <w:lastRenderedPageBreak/>
        <w:t>Implementacja modelu MRP w SAP</w:t>
      </w:r>
      <w:bookmarkEnd w:id="10"/>
    </w:p>
    <w:p w:rsidR="00E25F1F" w:rsidRDefault="00B547ED" w:rsidP="00E25F1F">
      <w:r>
        <w:t xml:space="preserve">Opisany w rozdziale 2.1 model MRP można w rzeczywistości w stosunkowo prosty sposób przekształcić do postaci, która </w:t>
      </w:r>
      <w:r w:rsidR="00E25F1F">
        <w:t xml:space="preserve">umożliwi precyzyjne obliczanie zapotrzebowania materiałowego. </w:t>
      </w:r>
      <w:r w:rsidR="0068734B">
        <w:br/>
      </w:r>
      <w:r w:rsidR="00E25F1F">
        <w:t>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bookmarkStart w:id="11" w:name="_Toc503693204"/>
      <w:r>
        <w:t xml:space="preserve">Tabela </w:t>
      </w:r>
      <w:fldSimple w:instr=" SEQ Tabela \* ARABIC ">
        <w:r w:rsidR="00692A25">
          <w:rPr>
            <w:noProof/>
          </w:rPr>
          <w:t>1</w:t>
        </w:r>
      </w:fldSimple>
      <w:r>
        <w:t xml:space="preserve"> - Wykaz dodatnich elementów MRP</w:t>
      </w:r>
      <w:bookmarkEnd w:id="11"/>
      <w:r w:rsidR="00B868D2">
        <w:t>, Źródło: Opracowanie własne</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bookmarkStart w:id="12" w:name="_Toc503693205"/>
      <w:r>
        <w:t xml:space="preserve">Tabela </w:t>
      </w:r>
      <w:fldSimple w:instr=" SEQ Tabela \* ARABIC ">
        <w:r w:rsidR="00692A25">
          <w:rPr>
            <w:noProof/>
          </w:rPr>
          <w:t>2</w:t>
        </w:r>
      </w:fldSimple>
      <w:r>
        <w:t xml:space="preserve"> - Wykaz ujemnych elementów MRP</w:t>
      </w:r>
      <w:bookmarkEnd w:id="12"/>
      <w:r w:rsidR="00B868D2">
        <w:t>, Źródło: Opracowanie własne</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3C0C7A" w:rsidRDefault="00A91813" w:rsidP="003C0C7A">
      <w:pPr>
        <w:ind w:firstLine="0"/>
      </w:pPr>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bookmarkStart w:id="13" w:name="_Toc503991802"/>
      <w:r>
        <w:t xml:space="preserve">Rysunek </w:t>
      </w:r>
      <w:fldSimple w:instr=" SEQ Rysunek \* ARABIC ">
        <w:r w:rsidR="00692A25">
          <w:rPr>
            <w:noProof/>
          </w:rPr>
          <w:t>2</w:t>
        </w:r>
      </w:fldSimple>
      <w:r>
        <w:t xml:space="preserve"> - MRP Lista produktu </w:t>
      </w:r>
      <w:r>
        <w:rPr>
          <w:noProof/>
        </w:rPr>
        <w:t>1</w:t>
      </w:r>
      <w:r w:rsidR="00B868D2">
        <w:rPr>
          <w:noProof/>
        </w:rPr>
        <w:t xml:space="preserve">, </w:t>
      </w:r>
      <w:r w:rsidR="00B868D2">
        <w:t>Źródło: Opracowanie własne</w:t>
      </w:r>
      <w:bookmarkEnd w:id="13"/>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w:t>
      </w:r>
      <w:r w:rsidR="0068734B">
        <w:br/>
      </w:r>
      <w:r w:rsidR="00A703C0">
        <w:t xml:space="preserve">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w:t>
      </w:r>
      <w:r w:rsidR="00995DAD">
        <w:t> </w:t>
      </w:r>
      <w:r w:rsidR="00B206B1">
        <w:t>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bookmarkStart w:id="14" w:name="_Toc503991803"/>
      <w:r>
        <w:t xml:space="preserve">Rysunek </w:t>
      </w:r>
      <w:fldSimple w:instr=" SEQ Rysunek \* ARABIC ">
        <w:r w:rsidR="00692A25">
          <w:rPr>
            <w:noProof/>
          </w:rPr>
          <w:t>3</w:t>
        </w:r>
      </w:fldSimple>
      <w:r>
        <w:t xml:space="preserve"> - MRP </w:t>
      </w:r>
      <w:r>
        <w:rPr>
          <w:noProof/>
        </w:rPr>
        <w:t>Lista produktu 2</w:t>
      </w:r>
      <w:r w:rsidR="00B868D2">
        <w:rPr>
          <w:noProof/>
        </w:rPr>
        <w:t xml:space="preserve">, </w:t>
      </w:r>
      <w:r w:rsidR="00B868D2">
        <w:t>Źródło: Opracowanie własne</w:t>
      </w:r>
      <w:bookmarkEnd w:id="14"/>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w:t>
      </w:r>
      <w:r w:rsidR="0068734B">
        <w:t> </w:t>
      </w:r>
      <w:r w:rsidR="00B80AAA">
        <w:t>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bookmarkStart w:id="15" w:name="_Toc503991804"/>
      <w:r>
        <w:t xml:space="preserve">Rysunek </w:t>
      </w:r>
      <w:fldSimple w:instr=" SEQ Rysunek \* ARABIC ">
        <w:r w:rsidR="00692A25">
          <w:rPr>
            <w:noProof/>
          </w:rPr>
          <w:t>4</w:t>
        </w:r>
      </w:fldSimple>
      <w:r>
        <w:t xml:space="preserve"> - MRP lista produktu 3</w:t>
      </w:r>
      <w:r w:rsidR="00B868D2">
        <w:t>, Źródło: Opracowanie własne</w:t>
      </w:r>
      <w:bookmarkEnd w:id="15"/>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bookmarkStart w:id="16" w:name="_Toc503991963"/>
      <w:r>
        <w:lastRenderedPageBreak/>
        <w:t>Rozszerzenia SAP</w:t>
      </w:r>
      <w:r w:rsidR="001B5BBC">
        <w:t xml:space="preserve"> </w:t>
      </w:r>
      <w:r w:rsidR="00AE4295">
        <w:t>udoskonalające planowanie MRP</w:t>
      </w:r>
      <w:bookmarkEnd w:id="16"/>
    </w:p>
    <w:p w:rsidR="00AE4295" w:rsidRDefault="00AE4295" w:rsidP="00AE4295">
      <w:pPr>
        <w:pStyle w:val="Nagwek3"/>
      </w:pPr>
      <w:bookmarkStart w:id="17" w:name="_Toc503991964"/>
      <w:r>
        <w:t>Ograniczenia logiki MRP</w:t>
      </w:r>
      <w:bookmarkEnd w:id="17"/>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w:t>
      </w:r>
      <w:r w:rsidR="00995DAD">
        <w:t> </w:t>
      </w:r>
      <w:r w:rsidR="00C118BE">
        <w:t>żaden sposób określone w MRP</w:t>
      </w:r>
      <w:r w:rsidR="003C0C7A">
        <w:t xml:space="preserve"> </w:t>
      </w:r>
      <w:r w:rsidR="00C118BE">
        <w:t>. Z pomocą nie przychodzi również sama implementacja MRP w SAP</w:t>
      </w:r>
      <w:r w:rsidR="003C0C7A">
        <w:t xml:space="preserve"> </w:t>
      </w:r>
      <w:sdt>
        <w:sdtPr>
          <w:id w:val="282697955"/>
          <w:citation/>
        </w:sdtPr>
        <w:sdtContent>
          <w:r w:rsidR="003C0C7A">
            <w:fldChar w:fldCharType="begin"/>
          </w:r>
          <w:r w:rsidR="003C0C7A">
            <w:instrText xml:space="preserve"> CITATION SAP98 \l 1045 </w:instrText>
          </w:r>
          <w:r w:rsidR="003C0C7A">
            <w:fldChar w:fldCharType="separate"/>
          </w:r>
          <w:r w:rsidR="003C0C7A" w:rsidRPr="003C0C7A">
            <w:rPr>
              <w:noProof/>
            </w:rPr>
            <w:t>(SAP Labs, Inc. 1998)</w:t>
          </w:r>
          <w:r w:rsidR="003C0C7A">
            <w:fldChar w:fldCharType="end"/>
          </w:r>
        </w:sdtContent>
      </w:sdt>
      <w:r w:rsidR="00C118BE">
        <w:t xml:space="preserve">.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Sy</w:t>
      </w:r>
      <w:proofErr w:type="spellStart"/>
      <w:r w:rsidR="00B84B27">
        <w:rPr>
          <w:rFonts w:eastAsiaTheme="minorEastAsia"/>
        </w:rPr>
        <w:t>tuacje</w:t>
      </w:r>
      <w:proofErr w:type="spellEnd"/>
      <w:r w:rsidR="00B84B27">
        <w:rPr>
          <w:rFonts w:eastAsiaTheme="minorEastAsia"/>
        </w:rPr>
        <w:t xml:space="preserve"> te wymagają bardzo dużej ilości ręcznych interwencji w plan </w:t>
      </w:r>
      <w:r w:rsidR="00995DAD">
        <w:rPr>
          <w:rFonts w:eastAsiaTheme="minorEastAsia"/>
        </w:rPr>
        <w:t>dostaw generowany przez MRP, co </w:t>
      </w:r>
      <w:r w:rsidR="00B84B27">
        <w:rPr>
          <w:rFonts w:eastAsiaTheme="minorEastAsia"/>
        </w:rPr>
        <w:t>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w:t>
      </w:r>
      <w:r w:rsidR="00995DAD">
        <w:rPr>
          <w:rFonts w:eastAsiaTheme="minorEastAsia"/>
        </w:rPr>
        <w:br/>
      </w:r>
      <w:r>
        <w:rPr>
          <w:rFonts w:eastAsiaTheme="minorEastAsia"/>
        </w:rPr>
        <w:t xml:space="preserve">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w:t>
      </w:r>
      <w:r w:rsidR="00995DAD">
        <w:t> </w:t>
      </w:r>
      <w:proofErr w:type="spellStart"/>
      <w:r>
        <w:t>SAPem</w:t>
      </w:r>
      <w:proofErr w:type="spellEnd"/>
      <w:r>
        <w:t xml:space="preserve">. </w:t>
      </w:r>
    </w:p>
    <w:p w:rsidR="009816D5" w:rsidRDefault="00084D7A" w:rsidP="00AE4295">
      <w:pPr>
        <w:pStyle w:val="Nagwek3"/>
      </w:pPr>
      <w:bookmarkStart w:id="18" w:name="_Toc503991965"/>
      <w:r>
        <w:t>APS</w:t>
      </w:r>
      <w:bookmarkEnd w:id="18"/>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 xml:space="preserve">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w:t>
      </w:r>
      <w:r w:rsidR="0068734B">
        <w:br/>
      </w:r>
      <w:r>
        <w:t>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bookmarkStart w:id="19" w:name="_Toc503991966"/>
      <w:r>
        <w:t>APO</w:t>
      </w:r>
      <w:bookmarkEnd w:id="19"/>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w:t>
      </w:r>
      <w:r w:rsidR="00995DAD">
        <w:t> </w:t>
      </w:r>
      <w:r w:rsidR="00E61EFD">
        <w:t>nieograniczonych zasobach i odzwierciedla idealny plan replenishmentu. Jest więc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20" w:name="_Toc503991967"/>
      <w:r w:rsidRPr="00CC208C">
        <w:lastRenderedPageBreak/>
        <w:t>Powiązania</w:t>
      </w:r>
      <w:r>
        <w:t xml:space="preserve"> pomiędzy </w:t>
      </w:r>
      <w:r w:rsidR="000651CB">
        <w:t xml:space="preserve">MRP, </w:t>
      </w:r>
      <w:r>
        <w:t>SAP a stworzoną symulacją komputerową</w:t>
      </w:r>
      <w:bookmarkEnd w:id="20"/>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 xml:space="preserve">jeżeli systemy rozszerzające funkcjonalności MRP zasilane są danymi niskiej jakości, również i one generować będą nie znaczące tak wiele rezultaty. </w:t>
      </w:r>
      <w:r w:rsidR="001B6DE2">
        <w:br/>
      </w:r>
      <w:r w:rsidR="0081285E">
        <w:t>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21" w:name="_Toc503991968"/>
      <w:r>
        <w:lastRenderedPageBreak/>
        <w:t>Modelowanie łańcucha dostaw</w:t>
      </w:r>
      <w:bookmarkEnd w:id="21"/>
    </w:p>
    <w:p w:rsidR="00B36018" w:rsidRDefault="00B36018" w:rsidP="00945173">
      <w:pPr>
        <w:pStyle w:val="Nagwek2"/>
      </w:pPr>
      <w:bookmarkStart w:id="22" w:name="_Toc503991969"/>
      <w:r>
        <w:t>Model odzwierciedlony w symulacji</w:t>
      </w:r>
      <w:bookmarkEnd w:id="22"/>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Wyłącznie jedno ogniwo w</w:t>
      </w:r>
      <w:r w:rsidR="00995DAD">
        <w:t> </w:t>
      </w:r>
      <w:r w:rsidR="007E0DDC">
        <w:t xml:space="preserve">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692A25">
        <w:t xml:space="preserve">Rysunek </w:t>
      </w:r>
      <w:r w:rsidR="00692A25">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692A25">
        <w:t xml:space="preserve">Rysunek </w:t>
      </w:r>
      <w:r w:rsidR="00692A25">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692A25">
        <w:t xml:space="preserve">Rysunek </w:t>
      </w:r>
      <w:r w:rsidR="00692A25">
        <w:rPr>
          <w:noProof/>
        </w:rPr>
        <w:t>5</w:t>
      </w:r>
      <w:r w:rsidR="008A1872">
        <w:fldChar w:fldCharType="end"/>
      </w:r>
      <w:r w:rsidR="008A1872">
        <w:t>, sygnatura 2751). Dodatkowo zasilenia z niektórych fabryk nie odbywają się bezpośrednio, lecz z przeładunkiem w</w:t>
      </w:r>
      <w:r w:rsidR="00995DAD">
        <w:t> </w:t>
      </w:r>
      <w:r w:rsidR="008A1872">
        <w:t>pośrednim centrum dystrybucyjnym (</w:t>
      </w:r>
      <w:r w:rsidR="008A1872">
        <w:fldChar w:fldCharType="begin"/>
      </w:r>
      <w:r w:rsidR="008A1872">
        <w:instrText xml:space="preserve"> REF _Ref498852285 \h </w:instrText>
      </w:r>
      <w:r w:rsidR="008A1872">
        <w:fldChar w:fldCharType="separate"/>
      </w:r>
      <w:r w:rsidR="00692A25">
        <w:t xml:space="preserve">Rysunek </w:t>
      </w:r>
      <w:r w:rsidR="00692A25">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692A25">
        <w:t xml:space="preserve">Rysunek </w:t>
      </w:r>
      <w:r w:rsidR="00692A25">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t>
      </w:r>
      <w:r w:rsidR="0068734B">
        <w:br/>
      </w:r>
      <w:r w:rsidR="00AC34A7">
        <w:t xml:space="preserve">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23" w:name="_Ref498852285"/>
      <w:bookmarkStart w:id="24" w:name="_Ref498852174"/>
      <w:bookmarkStart w:id="25" w:name="_Toc503991805"/>
      <w:r>
        <w:t xml:space="preserve">Rysunek </w:t>
      </w:r>
      <w:fldSimple w:instr=" SEQ Rysunek \* ARABIC ">
        <w:r w:rsidR="00692A25">
          <w:rPr>
            <w:noProof/>
          </w:rPr>
          <w:t>5</w:t>
        </w:r>
      </w:fldSimple>
      <w:bookmarkEnd w:id="23"/>
      <w:r>
        <w:t xml:space="preserve"> - Struktura badanego łańcucha dostaw</w:t>
      </w:r>
      <w:bookmarkEnd w:id="24"/>
      <w:r w:rsidR="00B868D2">
        <w:t>, Źródło: Opracowanie własne</w:t>
      </w:r>
      <w:bookmarkEnd w:id="25"/>
    </w:p>
    <w:p w:rsidR="00890D1A" w:rsidRPr="00890D1A" w:rsidRDefault="00890D1A" w:rsidP="00890D1A"/>
    <w:p w:rsidR="00B36018" w:rsidRDefault="00B36018" w:rsidP="00B36018">
      <w:pPr>
        <w:pStyle w:val="Nagwek3"/>
      </w:pPr>
      <w:bookmarkStart w:id="26" w:name="_Toc503991970"/>
      <w:r>
        <w:t>Elementy modelu</w:t>
      </w:r>
      <w:bookmarkEnd w:id="26"/>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w:t>
      </w:r>
      <w:r w:rsidR="00995DAD">
        <w:t> </w:t>
      </w:r>
      <w:r>
        <w:t>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995DAD">
        <w:br/>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t>
      </w:r>
      <w:r w:rsidR="007354B2">
        <w:lastRenderedPageBreak/>
        <w:t>wielokrotnością). 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27" w:name="_Toc503991971"/>
      <w:r>
        <w:t>Założenia upraszczające model</w:t>
      </w:r>
      <w:bookmarkEnd w:id="27"/>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r w:rsidR="00D57415">
        <w:t xml:space="preserve"> </w:t>
      </w:r>
      <w:sdt>
        <w:sdtPr>
          <w:id w:val="676694382"/>
          <w:citation/>
        </w:sdtPr>
        <w:sdtContent>
          <w:r w:rsidR="00D57415">
            <w:fldChar w:fldCharType="begin"/>
          </w:r>
          <w:r w:rsidR="00D57415">
            <w:instrText xml:space="preserve"> CITATION Paw07 \l 1045 </w:instrText>
          </w:r>
          <w:r w:rsidR="00D57415">
            <w:fldChar w:fldCharType="separate"/>
          </w:r>
          <w:r w:rsidR="00D57415">
            <w:rPr>
              <w:noProof/>
            </w:rPr>
            <w:t>(Hanczar 2007)</w:t>
          </w:r>
          <w:r w:rsidR="00D57415">
            <w:fldChar w:fldCharType="end"/>
          </w:r>
        </w:sdtContent>
      </w:sdt>
      <w:r>
        <w:t>.</w:t>
      </w:r>
    </w:p>
    <w:p w:rsidR="005A4A21" w:rsidRDefault="003E7C4F" w:rsidP="00256C5F">
      <w:r>
        <w:t xml:space="preserve">Jednym z najpoważniejszych problemów </w:t>
      </w:r>
      <w:r w:rsidR="005A4A21">
        <w:t xml:space="preserve">występujących w łańcuchach dostaw jest wspominany w rozdziale 2.1 efekt byczego bicza </w:t>
      </w:r>
      <w:sdt>
        <w:sdtPr>
          <w:id w:val="1649708719"/>
          <w:citation/>
        </w:sdtPr>
        <w:sdtContent>
          <w:r w:rsidR="00727DC3">
            <w:fldChar w:fldCharType="begin"/>
          </w:r>
          <w:r w:rsidR="00727DC3">
            <w:instrText xml:space="preserve"> CITATION Che00 \l 1045 </w:instrText>
          </w:r>
          <w:r w:rsidR="00727DC3">
            <w:fldChar w:fldCharType="separate"/>
          </w:r>
          <w:r w:rsidR="00727DC3">
            <w:rPr>
              <w:noProof/>
            </w:rPr>
            <w:t>(Chen i inni 2000)</w:t>
          </w:r>
          <w:r w:rsidR="00727DC3">
            <w:fldChar w:fldCharType="end"/>
          </w:r>
        </w:sdtContent>
      </w:sdt>
      <w:r w:rsidR="00EF5DC7">
        <w:t xml:space="preserve"> </w:t>
      </w:r>
      <w:r w:rsidR="005A4A21">
        <w:t xml:space="preserve">–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w:t>
      </w:r>
      <w:r w:rsidR="00995DAD">
        <w:br/>
      </w:r>
      <w:r>
        <w:t xml:space="preserve">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w:t>
      </w:r>
      <w:r w:rsidR="00995DAD">
        <w:t> </w:t>
      </w:r>
      <w:r w:rsidR="00EB0A84">
        <w:t>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kierowca będzie zmuszony oczekiwać na</w:t>
      </w:r>
      <w:r w:rsidR="00995DAD">
        <w:t> </w:t>
      </w:r>
      <w:r w:rsidR="00EB0A84">
        <w:t xml:space="preserve">rozładunek przez 2 dni. Przełożenie tej sytuacji na dostępność towaru i możliwość realizacji zamówień jest oczywiste.  </w:t>
      </w:r>
      <w:r w:rsidR="00317A10">
        <w:t>Sytuacje jednak te nie zostały jednak dokładnie odwzorowane  w symulacji. Minimalną jednostką czasu, na jakiej operuje symulacja jest pełna godzina. Wszystkie awizacje, procesy produkcyjne, zwolnienia z kontroli jakości itp. są dokładnie opisa</w:t>
      </w:r>
      <w:r w:rsidR="00995DAD">
        <w:t>ne przez czas, kiedy występują.</w:t>
      </w:r>
      <w:r w:rsidR="00995DAD">
        <w:br/>
      </w:r>
      <w:r w:rsidR="00317A10">
        <w:t xml:space="preserve">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w</w:t>
      </w:r>
      <w:r w:rsidR="00995DAD">
        <w:t> </w:t>
      </w:r>
      <w:r w:rsidR="00BD2C70">
        <w:t xml:space="preserve">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w:t>
      </w:r>
      <w:r w:rsidR="00995DAD">
        <w:t> </w:t>
      </w:r>
      <w:r w:rsidR="0026514E">
        <w:t>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xml:space="preserve">?’. Aby znaleźć odpowiedzi na te pytania konieczne jest przeprowadzenie generycznej i </w:t>
      </w:r>
      <w:proofErr w:type="spellStart"/>
      <w:r w:rsidR="0026514E">
        <w:t>wysokopziomowej</w:t>
      </w:r>
      <w:proofErr w:type="spellEnd"/>
      <w:r w:rsidR="0026514E">
        <w:t xml:space="preserve"> analizy łańcucha dostaw. Z uwagi na</w:t>
      </w:r>
      <w:r w:rsidR="00995DAD">
        <w:t> </w:t>
      </w:r>
      <w:r w:rsidR="0026514E">
        <w:t>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w:t>
      </w:r>
      <w:r w:rsidR="00995DAD">
        <w:t> </w:t>
      </w:r>
      <w:r w:rsidR="0026514E">
        <w:t>szerszym kontekście.</w:t>
      </w:r>
    </w:p>
    <w:p w:rsidR="00945173" w:rsidRDefault="00872BBB" w:rsidP="00945173">
      <w:pPr>
        <w:pStyle w:val="Nagwek2"/>
      </w:pPr>
      <w:bookmarkStart w:id="28" w:name="_Toc503991972"/>
      <w:r>
        <w:lastRenderedPageBreak/>
        <w:t>Technologia wykorzystana</w:t>
      </w:r>
      <w:r w:rsidR="00B36018">
        <w:t xml:space="preserve"> do stworzenia symulacji</w:t>
      </w:r>
      <w:bookmarkEnd w:id="28"/>
    </w:p>
    <w:p w:rsidR="00890D1A" w:rsidRDefault="00B36018" w:rsidP="00106FB6">
      <w:pPr>
        <w:pStyle w:val="Nagwek3"/>
      </w:pPr>
      <w:bookmarkStart w:id="29" w:name="_Toc503991973"/>
      <w:r>
        <w:t>Wymagania dotyczące technologii</w:t>
      </w:r>
      <w:bookmarkEnd w:id="29"/>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w:t>
      </w:r>
      <w:r w:rsidR="00995DAD">
        <w:br/>
      </w:r>
      <w:r>
        <w:t xml:space="preserve">do stworzenia symulacji. </w:t>
      </w:r>
      <w:r w:rsidR="00985805">
        <w:t xml:space="preserve">Rozpocząć należy od przedstawienia listy funkcjonalności wymaganych </w:t>
      </w:r>
      <w:r w:rsidR="00995DAD">
        <w:br/>
      </w:r>
      <w:r w:rsidR="00985805">
        <w:t>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t>
      </w:r>
      <w:r w:rsidR="00995DAD">
        <w:br/>
      </w:r>
      <w:r>
        <w:t xml:space="preserve">(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 xml:space="preserve">do wykorzystania przy imporcie, eksporcie, a także przy </w:t>
      </w:r>
      <w:proofErr w:type="spellStart"/>
      <w:r w:rsidR="00742084">
        <w:t>parsowaniu</w:t>
      </w:r>
      <w:proofErr w:type="spellEnd"/>
      <w:r w:rsidR="00742084">
        <w:t xml:space="preserve">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w:t>
      </w:r>
      <w:proofErr w:type="spellStart"/>
      <w:r>
        <w:t>frameworków</w:t>
      </w:r>
      <w:proofErr w:type="spellEnd"/>
      <w:r>
        <w:rPr>
          <w:rStyle w:val="Odwoanieprzypisudolnego"/>
        </w:rPr>
        <w:footnoteReference w:id="25"/>
      </w:r>
      <w:r>
        <w:t xml:space="preserve">) przez autora niniejszej pracy. </w:t>
      </w:r>
    </w:p>
    <w:p w:rsidR="00B36018" w:rsidRDefault="00B36018" w:rsidP="00B36018">
      <w:pPr>
        <w:pStyle w:val="Nagwek3"/>
      </w:pPr>
      <w:bookmarkStart w:id="30" w:name="_Toc503991974"/>
      <w:r>
        <w:t xml:space="preserve">Przegląd </w:t>
      </w:r>
      <w:r w:rsidR="00872BBB">
        <w:t xml:space="preserve">i wybór </w:t>
      </w:r>
      <w:r>
        <w:t>technologii</w:t>
      </w:r>
      <w:bookmarkEnd w:id="30"/>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31" w:name="_MON_1574106562"/>
    <w:bookmarkEnd w:id="31"/>
    <w:p w:rsidR="00CE3952" w:rsidRDefault="00283867" w:rsidP="00CE3952">
      <w:pPr>
        <w:keepNext/>
      </w:pPr>
      <w:r>
        <w:object w:dxaOrig="7939" w:dyaOrig="1282">
          <v:shape id="_x0000_i1122" type="#_x0000_t75" style="width:396.55pt;height:64.5pt" o:ole="">
            <v:imagedata r:id="rId15" o:title=""/>
          </v:shape>
          <o:OLEObject Type="Embed" ProgID="Word.OpenDocumentText.12" ShapeID="_x0000_i1122" DrawAspect="Content" ObjectID="_1577735265" r:id="rId16"/>
        </w:object>
      </w:r>
    </w:p>
    <w:p w:rsidR="00B2304F" w:rsidRPr="00CE3952" w:rsidRDefault="00CE3952" w:rsidP="00CE3952">
      <w:pPr>
        <w:pStyle w:val="Legenda"/>
        <w:ind w:firstLine="0"/>
        <w:jc w:val="center"/>
      </w:pPr>
      <w:r>
        <w:t xml:space="preserve">Listing </w:t>
      </w:r>
      <w:fldSimple w:instr=" SEQ Listing \* ARABIC ">
        <w:r w:rsidR="00692A25">
          <w:rPr>
            <w:noProof/>
          </w:rPr>
          <w:t>1</w:t>
        </w:r>
      </w:fldSimple>
      <w:r>
        <w:t xml:space="preserve"> - Przykład wycieku pamięci w kodzie C++</w:t>
      </w:r>
      <w:r w:rsidR="00B868D2">
        <w:t>, Źródło: Opracowanie własne</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123" type="#_x0000_t75" style="width:364.3pt;height:218.15pt" o:ole="">
            <v:imagedata r:id="rId17" o:title=""/>
          </v:shape>
          <o:OLEObject Type="Embed" ProgID="Visio.Drawing.15" ShapeID="_x0000_i1123" DrawAspect="Content" ObjectID="_1577735266" r:id="rId18"/>
        </w:object>
      </w:r>
    </w:p>
    <w:p w:rsidR="000A497C" w:rsidRDefault="000A497C" w:rsidP="00B2304F">
      <w:pPr>
        <w:pStyle w:val="Legenda"/>
        <w:ind w:firstLine="0"/>
        <w:jc w:val="center"/>
      </w:pPr>
    </w:p>
    <w:p w:rsidR="00EA667E" w:rsidRDefault="00EA667E" w:rsidP="00B2304F">
      <w:pPr>
        <w:pStyle w:val="Legenda"/>
        <w:ind w:firstLine="0"/>
        <w:jc w:val="center"/>
      </w:pPr>
      <w:bookmarkStart w:id="32" w:name="_Toc503991806"/>
      <w:r>
        <w:t xml:space="preserve">Rysunek </w:t>
      </w:r>
      <w:fldSimple w:instr=" SEQ Rysunek \* ARABIC ">
        <w:r w:rsidR="00692A25">
          <w:rPr>
            <w:noProof/>
          </w:rPr>
          <w:t>6</w:t>
        </w:r>
      </w:fldSimple>
      <w:r>
        <w:t xml:space="preserve"> - Budowa JVM</w:t>
      </w:r>
      <w:r w:rsidR="00B868D2">
        <w:t>, Źródło: Opracowanie własne</w:t>
      </w:r>
      <w:bookmarkEnd w:id="32"/>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w:t>
      </w:r>
      <w:proofErr w:type="spellStart"/>
      <w:r w:rsidR="00A93D03">
        <w:t>portowania</w:t>
      </w:r>
      <w:proofErr w:type="spellEnd"/>
      <w:r w:rsidR="00A93D03">
        <w:t xml:space="preserve">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w:t>
      </w:r>
      <w:r w:rsidR="00995DAD">
        <w:t> </w:t>
      </w:r>
      <w:r w:rsidR="00392936">
        <w:t>każdą platformę uruchomieniową.</w:t>
      </w:r>
    </w:p>
    <w:p w:rsidR="000A497C" w:rsidRDefault="00392936" w:rsidP="000A497C">
      <w:proofErr w:type="spellStart"/>
      <w:r>
        <w:t>Wieloplatformowość</w:t>
      </w:r>
      <w:proofErr w:type="spellEnd"/>
      <w:r>
        <w:t xml:space="preserve">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w:t>
      </w:r>
      <w:r w:rsidR="00995DAD">
        <w:t> </w:t>
      </w:r>
      <w:r w:rsidR="00C97306">
        <w:t>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 xml:space="preserve">Pod względem składni języka oraz sposobu zarządzaniem pamięcią C# okazuje się bardzo podobny do Javy. Programista Javy, bez żadnego problemu będzie w </w:t>
      </w:r>
      <w:r w:rsidR="00995DAD">
        <w:t>stanie zrozumieć kod napisany w </w:t>
      </w:r>
      <w:r>
        <w:t>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3" w:name="_MON_1574173004"/>
    <w:bookmarkEnd w:id="33"/>
    <w:p w:rsidR="00A914A5" w:rsidRDefault="00283867" w:rsidP="00283867">
      <w:pPr>
        <w:keepNext/>
        <w:ind w:firstLine="0"/>
        <w:jc w:val="center"/>
      </w:pPr>
      <w:r>
        <w:object w:dxaOrig="6380" w:dyaOrig="2225">
          <v:shape id="_x0000_i1124" type="#_x0000_t75" style="width:319.15pt;height:111.75pt" o:ole="">
            <v:imagedata r:id="rId19" o:title=""/>
          </v:shape>
          <o:OLEObject Type="Embed" ProgID="Word.OpenDocumentText.12" ShapeID="_x0000_i1124" DrawAspect="Content" ObjectID="_1577735267" r:id="rId20"/>
        </w:object>
      </w:r>
    </w:p>
    <w:p w:rsidR="00C97306" w:rsidRDefault="00A914A5" w:rsidP="00A914A5">
      <w:pPr>
        <w:pStyle w:val="Legenda"/>
        <w:ind w:firstLine="0"/>
        <w:jc w:val="center"/>
      </w:pPr>
      <w:r>
        <w:t xml:space="preserve">Listing </w:t>
      </w:r>
      <w:fldSimple w:instr=" SEQ Listing \* ARABIC ">
        <w:r w:rsidR="00692A25">
          <w:rPr>
            <w:noProof/>
          </w:rPr>
          <w:t>2</w:t>
        </w:r>
      </w:fldSimple>
      <w:r>
        <w:t xml:space="preserve"> - Przykład użycia </w:t>
      </w:r>
      <w:r w:rsidR="006F7247">
        <w:t>LINQ</w:t>
      </w:r>
      <w:r>
        <w:t xml:space="preserve"> w C#</w:t>
      </w:r>
      <w:r w:rsidR="00B868D2">
        <w:t>, Źródło: Opracowanie własne</w:t>
      </w:r>
    </w:p>
    <w:p w:rsidR="002B25AE" w:rsidRDefault="002B25AE" w:rsidP="002B25AE">
      <w:r>
        <w:lastRenderedPageBreak/>
        <w:t xml:space="preserve">Elementem wspólnym Javy i C# jest jednak to, że nie są one </w:t>
      </w:r>
      <w:proofErr w:type="spellStart"/>
      <w:r>
        <w:t>komplilowane</w:t>
      </w:r>
      <w:proofErr w:type="spellEnd"/>
      <w:r>
        <w:t xml:space="preserv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125" type="#_x0000_t75" style="width:231.05pt;height:355.7pt" o:ole="">
            <v:imagedata r:id="rId21" o:title=""/>
          </v:shape>
          <o:OLEObject Type="Embed" ProgID="Visio.Drawing.15" ShapeID="_x0000_i1125" DrawAspect="Content" ObjectID="_1577735268" r:id="rId22"/>
        </w:object>
      </w:r>
    </w:p>
    <w:p w:rsidR="005A29CE" w:rsidRDefault="005A29CE" w:rsidP="005A29CE">
      <w:pPr>
        <w:pStyle w:val="Legenda"/>
        <w:ind w:firstLine="0"/>
        <w:jc w:val="center"/>
      </w:pPr>
      <w:bookmarkStart w:id="34" w:name="_Toc503991807"/>
      <w:r>
        <w:t xml:space="preserve">Rysunek </w:t>
      </w:r>
      <w:fldSimple w:instr=" SEQ Rysunek \* ARABIC ">
        <w:r w:rsidR="00692A25">
          <w:rPr>
            <w:noProof/>
          </w:rPr>
          <w:t>7</w:t>
        </w:r>
      </w:fldSimple>
      <w:r>
        <w:t xml:space="preserve"> - Kompilacja oraz wykonywanie kodu C#</w:t>
      </w:r>
      <w:r w:rsidR="00B868D2">
        <w:t>, Źródło: Opracowanie własne</w:t>
      </w:r>
      <w:bookmarkEnd w:id="34"/>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Ułatwia to w</w:t>
      </w:r>
      <w:r w:rsidR="00995DAD">
        <w:t> </w:t>
      </w:r>
      <w:r w:rsidR="000372D8">
        <w:t xml:space="preserve">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w:t>
      </w:r>
      <w:proofErr w:type="spellStart"/>
      <w:r w:rsidR="00E91566">
        <w:t>frameworków</w:t>
      </w:r>
      <w:proofErr w:type="spellEnd"/>
      <w:r w:rsidR="00E91566">
        <w:t xml:space="preserve">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w:t>
      </w:r>
      <w:proofErr w:type="spellStart"/>
      <w:r w:rsidR="004A326C">
        <w:t>domknięć</w:t>
      </w:r>
      <w:proofErr w:type="spellEnd"/>
      <w:r w:rsidR="004A326C">
        <w:t xml:space="preserve"> w Scali. Od wersji Java 8 możliwe jest także wykorzystywanie wyrażeń lambda. </w:t>
      </w:r>
    </w:p>
    <w:p w:rsidR="004A326C" w:rsidRDefault="004A326C" w:rsidP="00E21171"/>
    <w:p w:rsidR="004A326C" w:rsidRPr="00E21171" w:rsidRDefault="004A326C" w:rsidP="00E21171">
      <w:r>
        <w:t>Podsumowując tę anal</w:t>
      </w:r>
      <w:r w:rsidR="00AF254D">
        <w:t>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w:t>
      </w:r>
      <w:r w:rsidR="00995DAD">
        <w:t> </w:t>
      </w:r>
      <w:r w:rsidR="00AF254D">
        <w:t xml:space="preserve">pracy z Javą i Swingiem, aniżeli w programowaniu w C# z wykorzystaniem Windows Presentation Foundation. </w:t>
      </w:r>
    </w:p>
    <w:p w:rsidR="00171C1E" w:rsidRDefault="009816D5" w:rsidP="00106FB6">
      <w:pPr>
        <w:pStyle w:val="Nagwek2"/>
      </w:pPr>
      <w:bookmarkStart w:id="35" w:name="_Toc503991975"/>
      <w:r>
        <w:t>Architektura aplikacji</w:t>
      </w:r>
      <w:bookmarkEnd w:id="35"/>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 xml:space="preserve">poprzez </w:t>
      </w:r>
      <w:proofErr w:type="spellStart"/>
      <w:r w:rsidR="00277CAD">
        <w:t>parsowanie</w:t>
      </w:r>
      <w:proofErr w:type="spellEnd"/>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Istotnym elementem jest wyodrębniony interfejs wymiany danych pomiędzy aplikacją a</w:t>
      </w:r>
      <w:r w:rsidR="00995DAD">
        <w:t> </w:t>
      </w:r>
      <w:r>
        <w:t xml:space="preserve">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 xml:space="preserve">Przechowywane są one jako rekordy w bazie danych. </w:t>
      </w:r>
      <w:r w:rsidR="00995DAD">
        <w:br/>
      </w:r>
      <w:r>
        <w:t>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w:t>
      </w:r>
      <w:r w:rsidR="00995DAD">
        <w:br/>
      </w:r>
      <w:r w:rsidR="00F47907">
        <w:t>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126" type="#_x0000_t75" style="width:414.8pt;height:209.55pt" o:ole="">
            <v:imagedata r:id="rId23" o:title=""/>
          </v:shape>
          <o:OLEObject Type="Embed" ProgID="Visio.Drawing.15" ShapeID="_x0000_i1126" DrawAspect="Content" ObjectID="_1577735269" r:id="rId24"/>
        </w:object>
      </w:r>
    </w:p>
    <w:p w:rsidR="006A7749" w:rsidRDefault="00480FE1" w:rsidP="00480FE1">
      <w:pPr>
        <w:pStyle w:val="Legenda"/>
        <w:jc w:val="center"/>
        <w:rPr>
          <w:noProof/>
        </w:rPr>
      </w:pPr>
      <w:bookmarkStart w:id="36" w:name="_Toc503991808"/>
      <w:r>
        <w:t xml:space="preserve">Rysunek </w:t>
      </w:r>
      <w:fldSimple w:instr=" SEQ Rysunek \* ARABIC ">
        <w:r w:rsidR="00692A25">
          <w:rPr>
            <w:noProof/>
          </w:rPr>
          <w:t>8</w:t>
        </w:r>
      </w:fldSimple>
      <w:r>
        <w:rPr>
          <w:noProof/>
        </w:rPr>
        <w:t xml:space="preserve"> - Architektura aplikacj</w:t>
      </w:r>
      <w:r w:rsidR="00B868D2">
        <w:rPr>
          <w:noProof/>
        </w:rPr>
        <w:t xml:space="preserve">, </w:t>
      </w:r>
      <w:r w:rsidR="00B868D2">
        <w:t>Źródło: Opracowanie własne</w:t>
      </w:r>
      <w:bookmarkEnd w:id="36"/>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721EB0" w:rsidRDefault="00805910" w:rsidP="00805910">
      <w:pPr>
        <w:ind w:left="709" w:firstLine="0"/>
      </w:pPr>
      <w:r>
        <w:t xml:space="preserve">Diagram encji użytej bazy danych znajduje się w załączniku 7.4. </w:t>
      </w:r>
    </w:p>
    <w:p w:rsidR="00721EB0" w:rsidRDefault="00721EB0">
      <w:pPr>
        <w:spacing w:after="160" w:line="259" w:lineRule="auto"/>
        <w:ind w:firstLine="0"/>
        <w:jc w:val="left"/>
      </w:pPr>
      <w:r>
        <w:lastRenderedPageBreak/>
        <w:br w:type="page"/>
      </w:r>
    </w:p>
    <w:p w:rsidR="00B36018" w:rsidRPr="00B36018" w:rsidRDefault="001B3E42" w:rsidP="001B3E42">
      <w:pPr>
        <w:pStyle w:val="Nagwek1"/>
      </w:pPr>
      <w:bookmarkStart w:id="37" w:name="_Toc503991976"/>
      <w:r>
        <w:lastRenderedPageBreak/>
        <w:t>Symulacja komputerowa</w:t>
      </w:r>
      <w:bookmarkEnd w:id="37"/>
    </w:p>
    <w:p w:rsidR="00B36018" w:rsidRDefault="00B36018" w:rsidP="00B36018">
      <w:pPr>
        <w:pStyle w:val="Nagwek2"/>
      </w:pPr>
      <w:bookmarkStart w:id="38" w:name="_Toc503991977"/>
      <w:r>
        <w:t>Kluczowe wskaźniki efektywności</w:t>
      </w:r>
      <w:bookmarkEnd w:id="38"/>
    </w:p>
    <w:p w:rsidR="007817C5" w:rsidRDefault="00B54727" w:rsidP="00B36018">
      <w:pPr>
        <w:pStyle w:val="Nagwek3"/>
      </w:pPr>
      <w:bookmarkStart w:id="39" w:name="_Toc503991978"/>
      <w:r>
        <w:t>Motywacja wyboru określonych wskaźników</w:t>
      </w:r>
      <w:bookmarkEnd w:id="39"/>
    </w:p>
    <w:p w:rsidR="002136F9" w:rsidRDefault="005576A4" w:rsidP="002136F9">
      <w:r>
        <w:t>Ostatnim etapem przygotowań do analizy symulacji komputerowej jest wybranie zestawu wskaźników, które posłużą do interpretacji wyników</w:t>
      </w:r>
      <w:r w:rsidR="00D057EB">
        <w:t xml:space="preserve"> </w:t>
      </w:r>
      <w:sdt>
        <w:sdtPr>
          <w:id w:val="940730638"/>
          <w:citation/>
        </w:sdtPr>
        <w:sdtContent>
          <w:r w:rsidR="00D057EB">
            <w:fldChar w:fldCharType="begin"/>
          </w:r>
          <w:r w:rsidR="00D057EB">
            <w:instrText xml:space="preserve"> CITATION Hol02 \l 1045 </w:instrText>
          </w:r>
          <w:r w:rsidR="00D057EB">
            <w:fldChar w:fldCharType="separate"/>
          </w:r>
          <w:r w:rsidR="00D057EB">
            <w:rPr>
              <w:noProof/>
            </w:rPr>
            <w:t>(Holweg i Bicheno 2002)</w:t>
          </w:r>
          <w:r w:rsidR="00D057EB">
            <w:fldChar w:fldCharType="end"/>
          </w:r>
        </w:sdtContent>
      </w:sdt>
      <w:r>
        <w:t>.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które określa terminowość dostaw. Jest to miara bardzo istotna, jednak trudna w symulowaniu. Zależy bowiem od aktualnej sytuacji na rynku transportowym (podaży transportu, popytu innych firm na transport), aktualnego obciążenia ogniw w</w:t>
      </w:r>
      <w:r w:rsidR="00995DAD">
        <w:t> </w:t>
      </w:r>
      <w:r>
        <w:t xml:space="preserve">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w:t>
      </w:r>
      <w:r>
        <w:lastRenderedPageBreak/>
        <w:t>bezpieczne lokowanie środków na giełdzie. Należy zdawać sobie sprawę z tego, że większe zapasy 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xml:space="preserve">. Jest to poniekąd pochodna INV. </w:t>
      </w:r>
      <w:r w:rsidR="00F24201">
        <w:br/>
      </w:r>
      <w:r>
        <w:t>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rsidR="00995DAD">
        <w:t xml:space="preserve"> oznacza to,</w:t>
      </w:r>
      <w:r w:rsidR="00995DAD">
        <w:br/>
      </w:r>
      <w:r>
        <w:t xml:space="preserve">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lastRenderedPageBreak/>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t>IST</w:t>
      </w:r>
      <w:r>
        <w:t xml:space="preserve"> jest jednym z podstawowych wskaźników informujących o sprawnością zarządzania zapasami przedsiębiorstwa. Określa on rotację zapasów, czyli to ile razy obrócono zapasami, </w:t>
      </w:r>
      <w:r w:rsidR="00995DAD">
        <w:br/>
      </w:r>
      <w:r>
        <w:t>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 xml:space="preserve">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w:t>
      </w:r>
      <w:r w:rsidR="002F5B4D">
        <w:lastRenderedPageBreak/>
        <w:t>empirycznie. Co do zasady jednak, znając responsywność sieci  dystrybucyjnej, możemy porównywać DFC z oczekiwanym czasem reakcji na bodziec (zapotrzebowanie).</w:t>
      </w:r>
    </w:p>
    <w:p w:rsidR="00B36018" w:rsidRDefault="00B36018" w:rsidP="00B36018">
      <w:pPr>
        <w:pStyle w:val="Nagwek3"/>
      </w:pPr>
      <w:bookmarkStart w:id="40" w:name="_Toc503991979"/>
      <w:r>
        <w:t>Definicje</w:t>
      </w:r>
      <w:bookmarkEnd w:id="40"/>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727DC3"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727DC3"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727DC3"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w:t>
      </w:r>
      <w:proofErr w:type="spellStart"/>
      <w:r w:rsidR="006A3420">
        <w:rPr>
          <w:rFonts w:eastAsiaTheme="minorEastAsia"/>
        </w:rPr>
        <w:t>ne</w:t>
      </w:r>
      <w:proofErr w:type="spellEnd"/>
      <w:r w:rsidR="006A3420">
        <w:rPr>
          <w:rFonts w:eastAsiaTheme="minorEastAsia"/>
        </w:rPr>
        <w:t xml:space="preserv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proofErr w:type="spellStart"/>
      <w:r w:rsidR="00E03337">
        <w:rPr>
          <w:rFonts w:eastAsiaTheme="minorEastAsia"/>
        </w:rPr>
        <w:t>ie</w:t>
      </w:r>
      <w:proofErr w:type="spellEnd"/>
      <w:r w:rsidR="00E03337">
        <w:rPr>
          <w:rFonts w:eastAsiaTheme="minorEastAsia"/>
        </w:rPr>
        <w:t xml:space="preserv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95DAD" w:rsidRPr="00692A25" w:rsidRDefault="00995DAD">
      <w:pPr>
        <w:spacing w:after="160" w:line="259" w:lineRule="auto"/>
        <w:ind w:firstLine="0"/>
        <w:jc w:val="left"/>
        <w:rPr>
          <w:b/>
        </w:rPr>
      </w:pPr>
      <w:r>
        <w:br w:type="page"/>
      </w:r>
    </w:p>
    <w:p w:rsidR="009C2825" w:rsidRDefault="009C2825" w:rsidP="009C2825">
      <w:pPr>
        <w:pStyle w:val="Definicjewzorw"/>
      </w:pPr>
      <w:r>
        <w:lastRenderedPageBreak/>
        <w:t>DS (Dead Stock)</w:t>
      </w:r>
    </w:p>
    <w:p w:rsidR="00F034D4" w:rsidRPr="00924390" w:rsidRDefault="00924390" w:rsidP="009C2825">
      <w:pPr>
        <w:pStyle w:val="Definicjewzorw"/>
        <w:rPr>
          <w:rFonts w:eastAsiaTheme="minorEastAsia"/>
          <w:b w:val="0"/>
        </w:rPr>
      </w:pPr>
      <m:oMathPara>
        <m:oMath>
          <m: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w:rPr>
                      <w:rFonts w:ascii="Cambria Math" w:hAnsi="Cambria Math"/>
                    </w:rPr>
                    <m:t>S</m:t>
                  </m:r>
                </m:e>
                <m:sub>
                  <m:r>
                    <w:rPr>
                      <w:rFonts w:ascii="Cambria Math" w:hAnsi="Cambria Math"/>
                    </w:rPr>
                    <m:t>P,T</m:t>
                  </m:r>
                </m:sub>
              </m:sSub>
            </m:e>
          </m:d>
          <m: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t>NPI (Non-performing Inventory)</w:t>
      </w:r>
    </w:p>
    <w:p w:rsidR="00A902DC" w:rsidRPr="00924390" w:rsidRDefault="00924390" w:rsidP="00A902DC">
      <w:pPr>
        <w:pStyle w:val="Definicjewzorw"/>
        <w:rPr>
          <w:rFonts w:eastAsiaTheme="minorEastAsia"/>
          <w:b w:val="0"/>
        </w:rPr>
      </w:pPr>
      <m:oMathPara>
        <m:oMath>
          <m:r>
            <w:rPr>
              <w:rFonts w:ascii="Cambria Math" w:hAnsi="Cambria Math"/>
            </w:rPr>
            <m:t>NPI=</m:t>
          </m:r>
          <m:f>
            <m:fPr>
              <m:ctrlPr>
                <w:rPr>
                  <w:rFonts w:ascii="Cambria Math" w:hAnsi="Cambria Math"/>
                  <w:b w:val="0"/>
                  <w:i/>
                </w:rPr>
              </m:ctrlPr>
            </m:fPr>
            <m:num>
              <m:r>
                <w:rPr>
                  <w:rFonts w:ascii="Cambria Math" w:hAnsi="Cambria Math"/>
                </w:rPr>
                <m:t>DS</m:t>
              </m:r>
            </m:num>
            <m:den>
              <m:r>
                <w:rPr>
                  <w:rFonts w:ascii="Cambria Math" w:hAnsi="Cambria Math"/>
                </w:rPr>
                <m:t>AVG(IN</m:t>
              </m:r>
              <m:sSub>
                <m:sSubPr>
                  <m:ctrlPr>
                    <w:rPr>
                      <w:rFonts w:ascii="Cambria Math" w:hAnsi="Cambria Math"/>
                      <w:b w:val="0"/>
                      <w:i/>
                    </w:rPr>
                  </m:ctrlPr>
                </m:sSubPr>
                <m:e>
                  <m:r>
                    <w:rPr>
                      <w:rFonts w:ascii="Cambria Math" w:hAnsi="Cambria Math"/>
                    </w:rPr>
                    <m:t>V</m:t>
                  </m:r>
                </m:e>
                <m:sub>
                  <m:r>
                    <w:rPr>
                      <w:rFonts w:ascii="Cambria Math" w:hAnsi="Cambria Math"/>
                    </w:rPr>
                    <m:t>T</m:t>
                  </m:r>
                </m:sub>
              </m:sSub>
              <m:r>
                <w:rPr>
                  <w:rFonts w:ascii="Cambria Math" w:hAnsi="Cambria Math"/>
                </w:rPr>
                <m:t>)</m:t>
              </m:r>
            </m:den>
          </m:f>
          <m: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w:t>
      </w:r>
      <w:proofErr w:type="spellStart"/>
      <w:r>
        <w:rPr>
          <w:rFonts w:eastAsiaTheme="minorEastAsia"/>
        </w:rPr>
        <w:t>edni</w:t>
      </w:r>
      <w:proofErr w:type="spellEnd"/>
      <w:r>
        <w:rPr>
          <w:rFonts w:eastAsiaTheme="minorEastAsia"/>
        </w:rPr>
        <w:t xml:space="preserve">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41" w:name="_Toc503991980"/>
      <w:r>
        <w:t>N</w:t>
      </w:r>
      <w:r w:rsidR="006B270C">
        <w:t>arzędzia</w:t>
      </w:r>
      <w:r>
        <w:t xml:space="preserve"> wykorzystane do</w:t>
      </w:r>
      <w:r w:rsidR="006B270C">
        <w:t xml:space="preserve"> analizy łańcucha dostaw</w:t>
      </w:r>
      <w:bookmarkEnd w:id="41"/>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lastRenderedPageBreak/>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bookmarkStart w:id="42" w:name="_Toc503991809"/>
      <w:r>
        <w:t xml:space="preserve">Rysunek </w:t>
      </w:r>
      <w:fldSimple w:instr=" SEQ Rysunek \* ARABIC ">
        <w:r w:rsidR="00692A25">
          <w:rPr>
            <w:noProof/>
          </w:rPr>
          <w:t>9</w:t>
        </w:r>
      </w:fldSimple>
      <w:r>
        <w:t xml:space="preserve"> - Przykładowy wykres </w:t>
      </w:r>
      <w:r w:rsidR="00686331">
        <w:t>prognozy sprzedaży oraz faktycznych wysyłek</w:t>
      </w:r>
      <w:r>
        <w:t xml:space="preserve"> z dobową </w:t>
      </w:r>
      <w:r w:rsidR="00686331">
        <w:t>rozdzielczością</w:t>
      </w:r>
      <w:r w:rsidR="00B868D2">
        <w:br/>
        <w:t>Źródło: Opracowanie własne</w:t>
      </w:r>
      <w:bookmarkEnd w:id="42"/>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lastRenderedPageBreak/>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bookmarkStart w:id="43" w:name="_Toc503991810"/>
      <w:r>
        <w:t xml:space="preserve">Rysunek </w:t>
      </w:r>
      <w:fldSimple w:instr=" SEQ Rysunek \* ARABIC ">
        <w:r w:rsidR="00692A25">
          <w:rPr>
            <w:noProof/>
          </w:rPr>
          <w:t>10</w:t>
        </w:r>
      </w:fldSimple>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r w:rsidR="00B868D2">
        <w:br/>
        <w:t>Źródło: Opracowanie własne</w:t>
      </w:r>
      <w:bookmarkEnd w:id="43"/>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Z tego powodu właśnie przy komentowaniu scenariuszy testowych wykorzystane zostało pełne spektrum dostępnych narzędzi i wskaźników, tak by przedstawiana ocena była możliwie obiektywna i</w:t>
      </w:r>
      <w:r w:rsidR="0068734B">
        <w:t> </w:t>
      </w:r>
      <w:r>
        <w:t xml:space="preserve">znajdowała poparcie w więcej niż jednym indykatorze. </w:t>
      </w:r>
    </w:p>
    <w:p w:rsidR="004832B8" w:rsidRPr="004832B8" w:rsidRDefault="004832B8" w:rsidP="003F7F2D"/>
    <w:p w:rsidR="001B3E42" w:rsidRDefault="001B3E42" w:rsidP="001B3E42">
      <w:pPr>
        <w:pStyle w:val="Nagwek2"/>
      </w:pPr>
      <w:bookmarkStart w:id="44" w:name="_Toc503991981"/>
      <w:r>
        <w:t>Scenariusze testowe</w:t>
      </w:r>
      <w:r w:rsidR="00373D9C">
        <w:t xml:space="preserve"> oraz omówienie wyników</w:t>
      </w:r>
      <w:bookmarkEnd w:id="44"/>
    </w:p>
    <w:p w:rsidR="001B3E42" w:rsidRDefault="002136F9" w:rsidP="00373D9C">
      <w:pPr>
        <w:pStyle w:val="Nagwek3"/>
      </w:pPr>
      <w:bookmarkStart w:id="45" w:name="_Toc503991982"/>
      <w:r>
        <w:t>Scenariusz 1 - Błędna prognoza sprzedaży</w:t>
      </w:r>
      <w:bookmarkEnd w:id="45"/>
    </w:p>
    <w:p w:rsidR="00CE5913" w:rsidRDefault="004832B8" w:rsidP="004832B8">
      <w:r>
        <w:t>Wśród przedsiębiorstw FMCG istnieje powiedzenie, że prognoza sprzedaży jest zawsze błędna</w:t>
      </w:r>
      <w:r w:rsidR="00EF5DC7">
        <w:t xml:space="preserve"> </w:t>
      </w:r>
      <w:sdt>
        <w:sdtPr>
          <w:id w:val="-1263142831"/>
          <w:citation/>
        </w:sdtPr>
        <w:sdtContent>
          <w:r w:rsidR="00EF5DC7">
            <w:fldChar w:fldCharType="begin"/>
          </w:r>
          <w:r w:rsidR="00EF5DC7">
            <w:instrText xml:space="preserve"> CITATION Van11 \l 1045 </w:instrText>
          </w:r>
          <w:r w:rsidR="00EF5DC7">
            <w:fldChar w:fldCharType="separate"/>
          </w:r>
          <w:r w:rsidR="00EF5DC7">
            <w:rPr>
              <w:noProof/>
            </w:rPr>
            <w:t>(Van Sommeren 2011)</w:t>
          </w:r>
          <w:r w:rsidR="00EF5DC7">
            <w:fldChar w:fldCharType="end"/>
          </w:r>
        </w:sdtContent>
      </w:sdt>
      <w:r>
        <w:t>. Jest w tym oczywiście wiele racji.  Nawet dysponując najobszerniejszą bazą danych historycznych i precyzyjnymi planami dotyczącymi sprzedaży trudno jest stworzyć dokładną</w:t>
      </w:r>
      <w:r w:rsidR="007A52FC">
        <w:t xml:space="preserve"> </w:t>
      </w:r>
      <w:r w:rsidR="007A52FC">
        <w:lastRenderedPageBreak/>
        <w:t>i</w:t>
      </w:r>
      <w:r w:rsidR="00B868D2">
        <w:t> </w:t>
      </w:r>
      <w:r w:rsidR="007A52FC">
        <w:t>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Skąd więc bierze się prognoza sprzedaży na poszczególne dni? Choć początkowo trudno w to uwierzyć, nawet globalne przedsiębiorstwa FMCG uciekają się do bardzo prostych sposobów. 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w:t>
      </w:r>
      <w:r w:rsidR="0068734B">
        <w:t> </w:t>
      </w:r>
      <w:r w:rsidR="00B016C8">
        <w:t>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w:t>
      </w:r>
      <w:r w:rsidR="0068734B">
        <w:t> </w:t>
      </w:r>
      <w:r w:rsidR="00D7567A">
        <w:t>zastąpienie jej nową, która została skonstruowana w dokładnie ten sam sposób.</w:t>
      </w:r>
    </w:p>
    <w:p w:rsidR="006C1D1C" w:rsidRDefault="00D7567A" w:rsidP="006C1D1C">
      <w:r>
        <w:t xml:space="preserve">Bardzo często SAP nie pozostaje jedynym systemem, który ingeruje w prognozy sprzedaży. Wiele zewnętrznych firm trzecich oferuje rozwiązania integrujące się z SAP, które na celu mają </w:t>
      </w:r>
      <w:r>
        <w:lastRenderedPageBreak/>
        <w:t>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czywiste wydaje się, że wysyłki powyżej prognozowanej sprzedaży wiązać 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bookmarkStart w:id="46" w:name="_Toc503991811"/>
      <w:r>
        <w:t xml:space="preserve">Rysunek </w:t>
      </w:r>
      <w:fldSimple w:instr=" SEQ Rysunek \* ARABIC ">
        <w:r w:rsidR="00692A25">
          <w:rPr>
            <w:noProof/>
          </w:rPr>
          <w:t>11</w:t>
        </w:r>
      </w:fldSimple>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w:t>
      </w:r>
      <w:r w:rsidR="00B868D2">
        <w:t>y, Źródło: Opracowanie własne</w:t>
      </w:r>
      <w:bookmarkEnd w:id="46"/>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w:t>
      </w:r>
      <w:r>
        <w:lastRenderedPageBreak/>
        <w:t xml:space="preserve">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bookmarkStart w:id="47" w:name="_Toc503693206"/>
      <w:r>
        <w:t xml:space="preserve">Tabela </w:t>
      </w:r>
      <w:fldSimple w:instr=" SEQ Tabela \* ARABIC ">
        <w:r w:rsidR="00692A25">
          <w:rPr>
            <w:noProof/>
          </w:rPr>
          <w:t>3</w:t>
        </w:r>
      </w:fldSimple>
      <w:r>
        <w:t xml:space="preserve"> </w:t>
      </w:r>
      <w:r w:rsidR="00BC09A7">
        <w:t>–</w:t>
      </w:r>
      <w:r>
        <w:t xml:space="preserve"> </w:t>
      </w:r>
      <w:r w:rsidR="00BC09A7">
        <w:t>Zestawienie wskaźników</w:t>
      </w:r>
      <w:r>
        <w:t>, zamówienia składane zgodnie z prognozą sprzedaży</w:t>
      </w:r>
      <w:bookmarkEnd w:id="47"/>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626E7" w:rsidRDefault="000626E7">
      <w:pPr>
        <w:spacing w:after="160" w:line="259" w:lineRule="auto"/>
        <w:ind w:firstLine="0"/>
        <w:jc w:val="left"/>
      </w:pPr>
    </w:p>
    <w:p w:rsidR="00371FAE" w:rsidRDefault="000626E7" w:rsidP="000626E7">
      <w:r>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bookmarkStart w:id="48" w:name="_Toc503991812"/>
      <w:r>
        <w:t xml:space="preserve">Rysunek </w:t>
      </w:r>
      <w:fldSimple w:instr=" SEQ Rysunek \* ARABIC ">
        <w:r w:rsidR="00692A25">
          <w:rPr>
            <w:noProof/>
          </w:rPr>
          <w:t>12</w:t>
        </w:r>
      </w:fldSimple>
      <w:r>
        <w:t xml:space="preserve"> </w:t>
      </w:r>
      <w:r w:rsidR="00BC09A7">
        <w:t>–</w:t>
      </w:r>
      <w:r>
        <w:t xml:space="preserve"> </w:t>
      </w:r>
      <w:r w:rsidR="00BC09A7">
        <w:t>Wykres HIT</w:t>
      </w:r>
      <w:r w:rsidRPr="00A52B9E">
        <w:t>, zamówienia składane zgodnie z prognozą sprzedaży</w:t>
      </w:r>
      <w:r w:rsidR="00B868D2">
        <w:t>, Źródło: Opracowanie własne</w:t>
      </w:r>
      <w:bookmarkEnd w:id="48"/>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lastRenderedPageBreak/>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 xml:space="preserve">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w:t>
      </w:r>
      <w:r w:rsidR="0068734B">
        <w:br/>
      </w:r>
      <w:r>
        <w:t>co skutecznie zmniejsza ilość gotówki, która dla przedsiębiorstwa zamrożona jest w towarze.</w:t>
      </w:r>
    </w:p>
    <w:p w:rsidR="002B4B30" w:rsidRPr="00692D31" w:rsidRDefault="009D491D" w:rsidP="00692D31">
      <w:r>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bookmarkStart w:id="49" w:name="_Toc503693207"/>
      <w:r>
        <w:t xml:space="preserve">Tabela </w:t>
      </w:r>
      <w:fldSimple w:instr=" SEQ Tabela \* ARABIC ">
        <w:r w:rsidR="00692A25">
          <w:rPr>
            <w:noProof/>
          </w:rPr>
          <w:t>4</w:t>
        </w:r>
      </w:fldSimple>
      <w:r>
        <w:t xml:space="preserve"> - </w:t>
      </w:r>
      <w:r w:rsidR="00BC09A7">
        <w:t>Zestawienie wskaźników</w:t>
      </w:r>
      <w:r w:rsidRPr="00806A8C">
        <w:t xml:space="preserve">, zamówienia składane </w:t>
      </w:r>
      <w:r>
        <w:t>poniżej prognozy sprzedaży</w:t>
      </w:r>
      <w:bookmarkEnd w:id="49"/>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bookmarkStart w:id="50" w:name="_Toc503991813"/>
      <w:r>
        <w:t xml:space="preserve">Rysunek </w:t>
      </w:r>
      <w:fldSimple w:instr=" SEQ Rysunek \* ARABIC ">
        <w:r w:rsidR="00692A25">
          <w:rPr>
            <w:noProof/>
          </w:rPr>
          <w:t>13</w:t>
        </w:r>
      </w:fldSimple>
      <w:r w:rsidR="00BC09A7">
        <w:t xml:space="preserve"> -</w:t>
      </w:r>
      <w:r w:rsidRPr="006832B0">
        <w:t xml:space="preserve"> </w:t>
      </w:r>
      <w:r w:rsidR="00BC09A7">
        <w:t>Wykres HIT</w:t>
      </w:r>
      <w:r w:rsidRPr="006832B0">
        <w:t>, zamówienia składane poniżej prognozy sprzedaży</w:t>
      </w:r>
      <w:r w:rsidR="00B868D2">
        <w:t>, Źródło: Opracowanie własne</w:t>
      </w:r>
      <w:bookmarkEnd w:id="50"/>
    </w:p>
    <w:p w:rsidR="00E242CC" w:rsidRDefault="00E242CC" w:rsidP="000F430B">
      <w:pPr>
        <w:ind w:firstLine="0"/>
      </w:pPr>
      <w:r>
        <w:lastRenderedPageBreak/>
        <w:tab/>
      </w:r>
    </w:p>
    <w:p w:rsidR="00E242CC" w:rsidRDefault="00E242CC" w:rsidP="00E242CC">
      <w:r>
        <w:t xml:space="preserve">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w:t>
      </w:r>
      <w:r w:rsidR="0068734B">
        <w:br/>
      </w:r>
      <w:r>
        <w:t>(z punktu widzenia pojedynczego dnia) zamówienia nie spowodowały znacznego spadku zapasu.</w:t>
      </w:r>
    </w:p>
    <w:p w:rsidR="008A73ED" w:rsidRDefault="00E242CC" w:rsidP="00E242CC">
      <w:r>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bookmarkStart w:id="51" w:name="_Toc503693208"/>
      <w:r>
        <w:t xml:space="preserve">Tabela </w:t>
      </w:r>
      <w:fldSimple w:instr=" SEQ Tabela \* ARABIC ">
        <w:r w:rsidR="00692A25">
          <w:rPr>
            <w:noProof/>
          </w:rPr>
          <w:t>5</w:t>
        </w:r>
      </w:fldSimple>
      <w:r>
        <w:t xml:space="preserve"> - Zestawienie wskaźników</w:t>
      </w:r>
      <w:r w:rsidRPr="00304276">
        <w:t xml:space="preserve">, zamówienia składane </w:t>
      </w:r>
      <w:r>
        <w:t>powyżej</w:t>
      </w:r>
      <w:r w:rsidRPr="00304276">
        <w:t xml:space="preserve"> prognozy sprzedaży</w:t>
      </w:r>
      <w:bookmarkEnd w:id="51"/>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w:t>
      </w:r>
      <w:r w:rsidR="0068734B">
        <w:t> </w:t>
      </w:r>
      <w:r w:rsidR="006014C2">
        <w:t>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lastRenderedPageBreak/>
        <w:t xml:space="preserve">Kiedy okres niedostępności produktu jest znaczący, zazwyczaj spodziewać się można klientów powtórnie składających </w:t>
      </w:r>
      <w:r w:rsidR="002B5703">
        <w:t xml:space="preserve">te same </w:t>
      </w:r>
      <w:r>
        <w:t xml:space="preserve">zamówienia. </w:t>
      </w:r>
      <w:r w:rsidR="002B5703">
        <w:t>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Jest to jednak problem, który przeanalizować należy biorąc pod uwagę aspekty biznesowe, dlatego też nie zostanie omówiony w tej pracy.</w:t>
      </w:r>
    </w:p>
    <w:p w:rsidR="007F5ECA" w:rsidRDefault="002B5703" w:rsidP="004323DC">
      <w:r>
        <w:t xml:space="preserve">Kolejnym negatywnym skutkiem </w:t>
      </w:r>
      <w:r w:rsidR="004323DC">
        <w:t xml:space="preserve">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w:t>
      </w:r>
      <w:r w:rsidR="0068734B">
        <w:br/>
      </w:r>
      <w:r w:rsidR="004323DC">
        <w:t>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bookmarkStart w:id="52" w:name="_Toc503991814"/>
      <w:r>
        <w:t xml:space="preserve">Rysunek </w:t>
      </w:r>
      <w:fldSimple w:instr=" SEQ Rysunek \* ARABIC ">
        <w:r w:rsidR="00692A25">
          <w:rPr>
            <w:noProof/>
          </w:rPr>
          <w:t>14</w:t>
        </w:r>
      </w:fldSimple>
      <w:r>
        <w:t xml:space="preserve"> - </w:t>
      </w:r>
      <w:r w:rsidR="00BC09A7">
        <w:t>Wykres HIT</w:t>
      </w:r>
      <w:r w:rsidRPr="00540829">
        <w:t>, zamówienia składane powyżej prognozy sprzedaży</w:t>
      </w:r>
      <w:r w:rsidR="00B868D2">
        <w:t>, Źródło: Opracowanie własne</w:t>
      </w:r>
      <w:bookmarkEnd w:id="52"/>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lastRenderedPageBreak/>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53" w:name="_Toc503991983"/>
      <w:r>
        <w:t>Scenariusz 2</w:t>
      </w:r>
      <w:r w:rsidR="002136F9">
        <w:t xml:space="preserve"> – </w:t>
      </w:r>
      <w:r w:rsidR="008573A1">
        <w:t>Zmiana minimalnego wolumenu produkcji</w:t>
      </w:r>
      <w:bookmarkEnd w:id="53"/>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w:t>
      </w:r>
      <w:r w:rsidR="0068734B">
        <w:br/>
      </w:r>
      <w:r w:rsidR="00DA3F63">
        <w:t xml:space="preserve">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w:t>
      </w:r>
      <w:r w:rsidR="0068734B">
        <w:t> </w:t>
      </w:r>
      <w:r w:rsidR="00DA3F63">
        <w:t>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 xml:space="preserve">Na końcu tej drogi osiągane są minimalne </w:t>
      </w:r>
      <w:r w:rsidR="0049585F">
        <w:lastRenderedPageBreak/>
        <w:t xml:space="preserve">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w:t>
      </w:r>
      <w:r w:rsidR="0068734B">
        <w:br/>
      </w:r>
      <w:r w:rsidR="0049585F">
        <w:t>bez którego nie może obyć się żadne przedsiębiorstwo. Oczywiście wolumeny te będę różnić się w</w:t>
      </w:r>
      <w:r w:rsidR="0068734B">
        <w:t> </w:t>
      </w:r>
      <w:r w:rsidR="0049585F">
        <w:t>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w:t>
      </w:r>
      <w:r w:rsidR="0068734B">
        <w:br/>
      </w:r>
      <w:r>
        <w:t xml:space="preserve">że produkcja podejmowana jest, gdy zapotrzebowania przekraczają zdefiniowaną jednostkę zaokrąglenia, jedną paletę. W tym rozdziale zostaną zbadane dwa znacząco różne przypadki, </w:t>
      </w:r>
      <w:r w:rsidR="0068734B">
        <w:br/>
      </w:r>
      <w:r>
        <w:t>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w:t>
      </w:r>
      <w:r w:rsidR="0068734B">
        <w:t> </w:t>
      </w:r>
      <w:r>
        <w:t>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w:t>
      </w:r>
      <w:r w:rsidR="0068734B">
        <w:br/>
      </w:r>
      <w:r w:rsidR="00C407D7">
        <w:t>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bookmarkStart w:id="54" w:name="_Toc503693209"/>
      <w:r>
        <w:t xml:space="preserve">Tabela </w:t>
      </w:r>
      <w:fldSimple w:instr=" SEQ Tabela \* ARABIC ">
        <w:r w:rsidR="00692A25">
          <w:rPr>
            <w:noProof/>
          </w:rPr>
          <w:t>6</w:t>
        </w:r>
      </w:fldSimple>
      <w:r>
        <w:t xml:space="preserve"> - Zestawienie wskaźników, </w:t>
      </w:r>
      <w:r w:rsidR="008573A1">
        <w:t>niski minimalny wolumen produkcji</w:t>
      </w:r>
      <w:bookmarkEnd w:id="54"/>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w:t>
      </w:r>
      <w:r w:rsidR="0068734B">
        <w:t> </w:t>
      </w:r>
      <w:r>
        <w:t>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lastRenderedPageBreak/>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bookmarkStart w:id="55" w:name="_Toc503991815"/>
      <w:r>
        <w:t xml:space="preserve">Rysunek </w:t>
      </w:r>
      <w:fldSimple w:instr=" SEQ Rysunek \* ARABIC ">
        <w:r w:rsidR="00692A25">
          <w:rPr>
            <w:noProof/>
          </w:rPr>
          <w:t>15</w:t>
        </w:r>
      </w:fldSimple>
      <w:r>
        <w:t xml:space="preserve"> - Wykres HIT, </w:t>
      </w:r>
      <w:r w:rsidRPr="00450614">
        <w:t>niski minimalny wolumen produkcji</w:t>
      </w:r>
      <w:r w:rsidR="00B868D2">
        <w:t>, Źródło: Opracowanie własne</w:t>
      </w:r>
      <w:bookmarkEnd w:id="55"/>
    </w:p>
    <w:p w:rsidR="00C407D7" w:rsidRDefault="00FD69FA" w:rsidP="00FD69FA">
      <w:r>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bookmarkStart w:id="56" w:name="_Toc503693210"/>
      <w:r>
        <w:t xml:space="preserve">Tabela </w:t>
      </w:r>
      <w:fldSimple w:instr=" SEQ Tabela \* ARABIC ">
        <w:r w:rsidR="00692A25">
          <w:rPr>
            <w:noProof/>
          </w:rPr>
          <w:t>7</w:t>
        </w:r>
      </w:fldSimple>
      <w:r>
        <w:t xml:space="preserve"> - </w:t>
      </w:r>
      <w:r w:rsidRPr="006D4634">
        <w:t xml:space="preserve">Zestawienie wskaźników, </w:t>
      </w:r>
      <w:r w:rsidR="008573A1">
        <w:t>wysoki minimalny wolumen produkcji</w:t>
      </w:r>
      <w:bookmarkEnd w:id="5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 xml:space="preserve">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t>
      </w:r>
      <w:r w:rsidR="0068734B">
        <w:br/>
      </w:r>
      <w:r w:rsidR="003C7DB9">
        <w:t>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lastRenderedPageBreak/>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bookmarkStart w:id="57" w:name="_Toc503991816"/>
      <w:r>
        <w:t xml:space="preserve">Rysunek </w:t>
      </w:r>
      <w:fldSimple w:instr=" SEQ Rysunek \* ARABIC ">
        <w:r w:rsidR="00692A25">
          <w:rPr>
            <w:noProof/>
          </w:rPr>
          <w:t>16</w:t>
        </w:r>
      </w:fldSimple>
      <w:r>
        <w:t xml:space="preserve"> - </w:t>
      </w:r>
      <w:r w:rsidRPr="008010A3">
        <w:t xml:space="preserve">Wykres HIT, </w:t>
      </w:r>
      <w:r>
        <w:t>wysoki</w:t>
      </w:r>
      <w:r w:rsidRPr="008010A3">
        <w:t xml:space="preserve"> minimalny wolumen produkcji</w:t>
      </w:r>
      <w:r w:rsidR="00B868D2">
        <w:t>, Źródło: Opracowanie własne</w:t>
      </w:r>
      <w:bookmarkEnd w:id="57"/>
    </w:p>
    <w:p w:rsidR="003C7DB9" w:rsidRDefault="003C7DB9">
      <w:pPr>
        <w:spacing w:after="160" w:line="259" w:lineRule="auto"/>
        <w:ind w:firstLine="0"/>
        <w:jc w:val="left"/>
      </w:pPr>
    </w:p>
    <w:p w:rsidR="003C7DB9" w:rsidRDefault="003C7DB9" w:rsidP="003C7DB9">
      <w:r>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Widoczna jest więc bezpośrednia zależność pomiędzy wielkością partii produkcyjnej, a</w:t>
      </w:r>
      <w:r w:rsidR="006D3DCA">
        <w:t> </w:t>
      </w:r>
      <w:r>
        <w:t xml:space="preserve">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w:t>
      </w:r>
      <w:r w:rsidR="0068734B">
        <w:t> </w:t>
      </w:r>
      <w:r>
        <w:t>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w:t>
      </w:r>
      <w:r w:rsidR="006D3DCA">
        <w:br/>
      </w:r>
      <w:r w:rsidR="0066626E">
        <w:t xml:space="preserve">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lastRenderedPageBreak/>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w:t>
      </w:r>
      <w:r w:rsidR="006D3DCA">
        <w:t> </w:t>
      </w:r>
      <w:r w:rsidR="004F2F89">
        <w:t>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należy (biorąc pod uwagę średni czas dostawy) ustalić parametry bezpieczeństwa tak, </w:t>
      </w:r>
      <w:r w:rsidR="006D3DCA">
        <w:br/>
      </w:r>
      <w:r w:rsidR="00F479CC">
        <w:t xml:space="preserve">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Oznacza to więc, że nawet w przypadku wysokiego minimalnego wolumenu produkcji szybciej osiągniemy wymagane zapotrzebowania, jeżeli spływać będą one nie z</w:t>
      </w:r>
      <w:r w:rsidR="006D3DCA">
        <w:t> </w:t>
      </w:r>
      <w:r w:rsidR="0024623E">
        <w:t xml:space="preserve">jednego, lecz z kilku ogniw w sieci. </w:t>
      </w:r>
    </w:p>
    <w:p w:rsidR="00B02164" w:rsidRDefault="00B02164" w:rsidP="00B02164">
      <w:pPr>
        <w:pStyle w:val="Nagwek3"/>
      </w:pPr>
      <w:bookmarkStart w:id="58" w:name="_Toc503991984"/>
      <w:r>
        <w:t>Scenariusz 3</w:t>
      </w:r>
      <w:r w:rsidR="00755B48">
        <w:t xml:space="preserve"> </w:t>
      </w:r>
      <w:r w:rsidR="000B00FB">
        <w:t>–</w:t>
      </w:r>
      <w:r w:rsidR="00755B48">
        <w:t xml:space="preserve"> </w:t>
      </w:r>
      <w:r w:rsidR="000B00FB">
        <w:t xml:space="preserve">Zmiana </w:t>
      </w:r>
      <w:r w:rsidR="008573A1">
        <w:t>strategii replenishmentu</w:t>
      </w:r>
      <w:bookmarkEnd w:id="58"/>
    </w:p>
    <w:p w:rsidR="00A3081E" w:rsidRDefault="009360E3" w:rsidP="009360E3">
      <w:r>
        <w:t>Standardowo SAP umożliwia zdefiniowanie pożądanego progu replenishmentu z</w:t>
      </w:r>
      <w:r w:rsidR="006D3DCA">
        <w:t> </w:t>
      </w:r>
      <w:r>
        <w:t xml:space="preserve">wykorzystaniem dwóch strategii – </w:t>
      </w:r>
      <w:proofErr w:type="spellStart"/>
      <w:r>
        <w:rPr>
          <w:i/>
        </w:rPr>
        <w:t>safety</w:t>
      </w:r>
      <w:proofErr w:type="spellEnd"/>
      <w:r>
        <w:rPr>
          <w:i/>
        </w:rPr>
        <w:t xml:space="preserve"> </w:t>
      </w:r>
      <w:proofErr w:type="spellStart"/>
      <w:r>
        <w:rPr>
          <w:i/>
        </w:rPr>
        <w:t>stock</w:t>
      </w:r>
      <w:proofErr w:type="spellEnd"/>
      <w:r>
        <w:t xml:space="preserve"> (SS) oraz </w:t>
      </w:r>
      <w:proofErr w:type="spellStart"/>
      <w:r>
        <w:rPr>
          <w:i/>
        </w:rPr>
        <w:t>safety</w:t>
      </w:r>
      <w:proofErr w:type="spellEnd"/>
      <w:r>
        <w:rPr>
          <w:i/>
        </w:rPr>
        <w:t xml:space="preserve"> </w:t>
      </w:r>
      <w:proofErr w:type="spellStart"/>
      <w:r>
        <w:rPr>
          <w:i/>
        </w:rPr>
        <w:t>time</w:t>
      </w:r>
      <w:proofErr w:type="spellEnd"/>
      <w:r>
        <w:rPr>
          <w:i/>
        </w:rPr>
        <w:t xml:space="preserve"> </w:t>
      </w:r>
      <w:r w:rsidRPr="009360E3">
        <w:t>(ST)</w:t>
      </w:r>
      <w:r>
        <w:t xml:space="preserve">. SS </w:t>
      </w:r>
      <w:r w:rsidR="004A3B3D">
        <w:t xml:space="preserve">jest statyczną wartością wyrażoną w jednostek produktu. Jeżeli prognozowany zapas spadnie poniżej </w:t>
      </w:r>
      <w:r w:rsidR="00A3081E">
        <w:t xml:space="preserve">tej wartości automatycznie wygenerowany zostanie replenishment o wielkości umożliwiającej powrót zapasu do tej wartości. ST, nazywany też na potrzeby tej pracy parametrem dynamicznym, określa ilość dni </w:t>
      </w:r>
      <w:r w:rsidR="00A3081E">
        <w:lastRenderedPageBreak/>
        <w:t>w</w:t>
      </w:r>
      <w:r w:rsidR="0068734B">
        <w:t> </w:t>
      </w:r>
      <w:r w:rsidR="00A3081E">
        <w:t xml:space="preserve">przód, na które pragniemy zapewnić pokrycie materiałowe. Oznacza to, że może on przybierać diametralnie różne wartości, jeżeli wyrazić go będziemy chcieli za pomocą jednostek produktu. </w:t>
      </w:r>
      <w:r w:rsidR="0068734B">
        <w:br/>
      </w:r>
      <w:r w:rsidR="00A3081E">
        <w:t>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produkt jest wycofywany ze sprzedaży. Pomimo braku jakichkolwiek realnych zapotrzebowań </w:t>
      </w:r>
      <w:proofErr w:type="spellStart"/>
      <w:r w:rsidR="008E24D6">
        <w:rPr>
          <w:i/>
        </w:rPr>
        <w:t>safety</w:t>
      </w:r>
      <w:proofErr w:type="spellEnd"/>
      <w:r w:rsidR="008E24D6">
        <w:rPr>
          <w:i/>
        </w:rPr>
        <w:t xml:space="preserve"> </w:t>
      </w:r>
      <w:proofErr w:type="spellStart"/>
      <w:r w:rsidR="008E24D6">
        <w:rPr>
          <w:i/>
        </w:rPr>
        <w:t>stock</w:t>
      </w:r>
      <w:proofErr w:type="spellEnd"/>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w:t>
      </w:r>
      <w:r w:rsidR="006D3DCA">
        <w:br/>
      </w:r>
      <w:r>
        <w:t xml:space="preserve">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 xml:space="preserve">promocyjnej. Jeżeli aktywność ta trwać będzie dłuższy czas, ST znacząco przyspieszy pojawianie się zapotrzebowań w niższych ogniwach sieci, </w:t>
      </w:r>
      <w:r w:rsidR="006D3DCA">
        <w:br/>
      </w:r>
      <w:r w:rsidR="00C85EBE">
        <w:t>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7E0E29" w:rsidRDefault="007E0E29" w:rsidP="006237D0"/>
    <w:p w:rsidR="004D7778" w:rsidRDefault="004D7778">
      <w:pPr>
        <w:spacing w:after="160" w:line="259" w:lineRule="auto"/>
        <w:ind w:firstLine="0"/>
        <w:jc w:val="left"/>
      </w:pPr>
      <w:r>
        <w:br w:type="page"/>
      </w:r>
    </w:p>
    <w:p w:rsidR="00E65BE3" w:rsidRDefault="00350BB7" w:rsidP="00350BB7">
      <w:r>
        <w:lastRenderedPageBreak/>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bookmarkStart w:id="59" w:name="_Toc503991817"/>
      <w:r>
        <w:t xml:space="preserve">Rysunek </w:t>
      </w:r>
      <w:fldSimple w:instr=" SEQ Rysunek \* ARABIC ">
        <w:r w:rsidR="00692A25">
          <w:rPr>
            <w:noProof/>
          </w:rPr>
          <w:t>17</w:t>
        </w:r>
      </w:fldSimple>
      <w:r>
        <w:t xml:space="preserve"> - Zestawienie zrealizowanych oraz niezrealizowanych zamówień z prognozą sprzedaży dla statycznego parametru bezpieczeństwa</w:t>
      </w:r>
      <w:r w:rsidR="00B868D2">
        <w:t>, Źródło: Opracowanie własne</w:t>
      </w:r>
      <w:bookmarkEnd w:id="59"/>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bookmarkStart w:id="60" w:name="_Toc503693211"/>
      <w:r>
        <w:t xml:space="preserve">Tabela </w:t>
      </w:r>
      <w:fldSimple w:instr=" SEQ Tabela \* ARABIC ">
        <w:r w:rsidR="00692A25">
          <w:rPr>
            <w:noProof/>
          </w:rPr>
          <w:t>8</w:t>
        </w:r>
      </w:fldSimple>
      <w:r>
        <w:t xml:space="preserve"> - Zestawienie wskaźników, statyczny parametr bezpieczeństwa</w:t>
      </w:r>
      <w:bookmarkEnd w:id="60"/>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bookmarkStart w:id="61" w:name="_Toc503991818"/>
      <w:r>
        <w:t xml:space="preserve">Rysunek </w:t>
      </w:r>
      <w:fldSimple w:instr=" SEQ Rysunek \* ARABIC ">
        <w:r w:rsidR="00692A25">
          <w:rPr>
            <w:noProof/>
          </w:rPr>
          <w:t>18</w:t>
        </w:r>
      </w:fldSimple>
      <w:r>
        <w:t xml:space="preserve"> - Wykres HIT, </w:t>
      </w:r>
      <w:r w:rsidRPr="00CB01C6">
        <w:t>statyczny parametr bezpieczeństwa</w:t>
      </w:r>
      <w:r w:rsidR="00B868D2">
        <w:t>, Źródło: Opracowanie własne</w:t>
      </w:r>
      <w:bookmarkEnd w:id="61"/>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bookmarkStart w:id="62" w:name="_Toc503693212"/>
      <w:r>
        <w:t xml:space="preserve">Tabela </w:t>
      </w:r>
      <w:fldSimple w:instr=" SEQ Tabela \* ARABIC ">
        <w:r w:rsidR="00692A25">
          <w:rPr>
            <w:noProof/>
          </w:rPr>
          <w:t>9</w:t>
        </w:r>
      </w:fldSimple>
      <w:r>
        <w:t xml:space="preserve"> - </w:t>
      </w:r>
      <w:r w:rsidRPr="008E2846">
        <w:t xml:space="preserve">Zestawienie wskaźników, </w:t>
      </w:r>
      <w:r>
        <w:t>dynamiczny</w:t>
      </w:r>
      <w:r w:rsidRPr="008E2846">
        <w:t xml:space="preserve"> parametr bezpieczeństwa</w:t>
      </w:r>
      <w:bookmarkEnd w:id="62"/>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8734B" w:rsidRDefault="0068734B" w:rsidP="006237D0"/>
    <w:p w:rsidR="006237D0" w:rsidRDefault="00BC42EB" w:rsidP="006237D0">
      <w:r>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350BB7" w:rsidRDefault="00350BB7" w:rsidP="006237D0">
      <w:pPr>
        <w:pStyle w:val="Legenda"/>
        <w:ind w:firstLine="0"/>
        <w:jc w:val="center"/>
      </w:pPr>
      <w:r>
        <w:rPr>
          <w:noProof/>
        </w:rPr>
        <w:lastRenderedPageBreak/>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bookmarkStart w:id="63" w:name="_Toc503991819"/>
      <w:r>
        <w:t xml:space="preserve">Rysunek </w:t>
      </w:r>
      <w:fldSimple w:instr=" SEQ Rysunek \* ARABIC ">
        <w:r w:rsidR="00692A25">
          <w:rPr>
            <w:noProof/>
          </w:rPr>
          <w:t>19</w:t>
        </w:r>
      </w:fldSimple>
      <w:r>
        <w:t xml:space="preserve"> - </w:t>
      </w:r>
      <w:r w:rsidRPr="00042A3A">
        <w:t xml:space="preserve">Zestawienie zrealizowanych oraz niezrealizowanych zamówień z prognozą sprzedaży dla </w:t>
      </w:r>
      <w:r>
        <w:t>dynamicznego</w:t>
      </w:r>
      <w:r w:rsidRPr="00042A3A">
        <w:t xml:space="preserve"> parametru bezpieczeństwa</w:t>
      </w:r>
      <w:r w:rsidR="00B868D2">
        <w:t>, Źródło: Opracowanie własne</w:t>
      </w:r>
      <w:bookmarkEnd w:id="63"/>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bookmarkStart w:id="64" w:name="_Toc503991820"/>
      <w:r>
        <w:t xml:space="preserve">Rysunek </w:t>
      </w:r>
      <w:fldSimple w:instr=" SEQ Rysunek \* ARABIC ">
        <w:r w:rsidR="00692A25">
          <w:rPr>
            <w:noProof/>
          </w:rPr>
          <w:t>20</w:t>
        </w:r>
      </w:fldSimple>
      <w:r>
        <w:t xml:space="preserve"> - Wykres HIT, </w:t>
      </w:r>
      <w:r w:rsidRPr="00D20FC2">
        <w:t>dynamiczny parametr bezpieczeństwa</w:t>
      </w:r>
      <w:r w:rsidR="00B868D2">
        <w:t>, Źródło: Opracowanie własne</w:t>
      </w:r>
      <w:bookmarkEnd w:id="64"/>
    </w:p>
    <w:p w:rsidR="00AE3F09" w:rsidRDefault="008A1B7D" w:rsidP="008573A1">
      <w:r>
        <w:t xml:space="preserve">Można więc wyciągnąć </w:t>
      </w:r>
      <w:r w:rsidR="008C3324">
        <w:t xml:space="preserve">posunąć się do stwierdzenia, ze </w:t>
      </w:r>
      <w:proofErr w:type="spellStart"/>
      <w:r w:rsidR="008C3324">
        <w:rPr>
          <w:i/>
        </w:rPr>
        <w:t>safety</w:t>
      </w:r>
      <w:proofErr w:type="spellEnd"/>
      <w:r w:rsidR="008C3324">
        <w:rPr>
          <w:i/>
        </w:rPr>
        <w:t xml:space="preserve"> </w:t>
      </w:r>
      <w:proofErr w:type="spellStart"/>
      <w:r w:rsidR="008C3324">
        <w:rPr>
          <w:i/>
        </w:rPr>
        <w:t>time</w:t>
      </w:r>
      <w:proofErr w:type="spellEnd"/>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proofErr w:type="spellStart"/>
      <w:r w:rsidR="008C3324">
        <w:rPr>
          <w:i/>
        </w:rPr>
        <w:t>safety</w:t>
      </w:r>
      <w:proofErr w:type="spellEnd"/>
      <w:r w:rsidR="008C3324">
        <w:rPr>
          <w:i/>
        </w:rPr>
        <w:t xml:space="preserve"> </w:t>
      </w:r>
      <w:proofErr w:type="spellStart"/>
      <w:r w:rsidR="008C3324">
        <w:rPr>
          <w:i/>
        </w:rPr>
        <w:t>stock</w:t>
      </w:r>
      <w:proofErr w:type="spellEnd"/>
      <w:r w:rsidR="008C3324">
        <w:t xml:space="preserve"> obarczona jest większym średnim zapasem. Jest to oczywiście </w:t>
      </w:r>
      <w:r w:rsidR="008C3324">
        <w:lastRenderedPageBreak/>
        <w:t>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65" w:name="_Toc503991985"/>
      <w:r>
        <w:t>Scenariusz 4</w:t>
      </w:r>
      <w:r w:rsidR="000B00FB">
        <w:t xml:space="preserve"> – </w:t>
      </w:r>
      <w:r w:rsidR="00F91EF2">
        <w:t>Wpływ przypadków losowych na łańcuch dostaw</w:t>
      </w:r>
      <w:bookmarkEnd w:id="65"/>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w:t>
      </w:r>
      <w:r w:rsidR="006D3DCA">
        <w:t>,</w:t>
      </w:r>
      <w:r>
        <w:t xml:space="preserve"> </w:t>
      </w:r>
      <w:r w:rsidR="006D3DCA">
        <w:br/>
      </w:r>
      <w:r>
        <w:t>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w:t>
      </w:r>
      <w:r w:rsidR="006D3DCA">
        <w:br/>
      </w:r>
      <w:r w:rsidR="00FD05DA">
        <w:t>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w:t>
      </w:r>
      <w:r w:rsidR="006D3DCA">
        <w:t>ść poszycia środka transportu i </w:t>
      </w:r>
      <w:r w:rsidR="00FD05DA">
        <w:t xml:space="preserve">wodę, która przedostała się do przestrzeni ładunkowej podczas transportu. Podobnie sama produkcja – wyprodukowany towar może być wadliwy, co początkowo nie zostanie wykryte przy kontroli jakości. Scenariuszy jest naprawdę wiele. </w:t>
      </w:r>
      <w:r w:rsidR="00084D91">
        <w:t xml:space="preserve">W branży FMCG transportowane towary rzadko kiedy są drogie </w:t>
      </w:r>
      <w:r w:rsidR="006D3DCA">
        <w:t> i </w:t>
      </w:r>
      <w:r w:rsidR="00084D91">
        <w:t>najczęściej wady produkcyjne, czy fizyczne uszkodzenie sprawią, że muszą być one całkowicie wyeliminowane ze sprzedaży.</w:t>
      </w:r>
    </w:p>
    <w:p w:rsidR="009F155E" w:rsidRDefault="009F155E" w:rsidP="009F155E">
      <w:r>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w:t>
      </w:r>
      <w:r>
        <w:lastRenderedPageBreak/>
        <w:t xml:space="preserve">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bookmarkStart w:id="66" w:name="_Toc503693213"/>
      <w:r>
        <w:t xml:space="preserve">Tabela </w:t>
      </w:r>
      <w:fldSimple w:instr=" SEQ Tabela \* ARABIC ">
        <w:r w:rsidR="00692A25">
          <w:rPr>
            <w:noProof/>
          </w:rPr>
          <w:t>10</w:t>
        </w:r>
      </w:fldSimple>
      <w:r>
        <w:t xml:space="preserve"> - Zestawienie wskaźników, uszkodzenie towaru wskutek katastrofy naturalnej</w:t>
      </w:r>
      <w:bookmarkEnd w:id="6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w:t>
      </w:r>
      <w:r w:rsidR="006D3DCA">
        <w:t> </w:t>
      </w:r>
      <w:r>
        <w:t>upłynięciem określonego czasu.</w:t>
      </w:r>
      <w:r w:rsidR="002D0BC2">
        <w:t xml:space="preserve"> Może zdarzyć się też tak, że konieczne będzie oczekiwanie na</w:t>
      </w:r>
      <w:r w:rsidR="006D3DCA">
        <w:t> </w:t>
      </w:r>
      <w:r w:rsidR="002D0BC2">
        <w:t>następny cykl produkcyjny danego dobra. Może też nie być możliwe wykonanie takiej produkcji z</w:t>
      </w:r>
      <w:r w:rsidR="006D3DCA">
        <w:t> </w:t>
      </w:r>
      <w:r w:rsidR="002D0BC2">
        <w:t>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w:t>
      </w:r>
      <w:r w:rsidR="006D3DCA">
        <w:t> </w:t>
      </w:r>
      <w:r w:rsidR="002D0BC2">
        <w:t xml:space="preserve">oczekiwać na jej załadunek. </w:t>
      </w:r>
      <w:r w:rsidR="00EF5DC7">
        <w:t>Ł</w:t>
      </w:r>
      <w:r w:rsidR="002D0BC2">
        <w:t>ańcuch dostaw cechuje się pewną bezwładnością</w:t>
      </w:r>
      <w:r w:rsidR="00EF5DC7">
        <w:t xml:space="preserve"> </w:t>
      </w:r>
      <w:sdt>
        <w:sdtPr>
          <w:id w:val="664900740"/>
          <w:citation/>
        </w:sdtPr>
        <w:sdtContent>
          <w:r w:rsidR="00EF5DC7">
            <w:fldChar w:fldCharType="begin"/>
          </w:r>
          <w:r w:rsidR="00EF5DC7">
            <w:instrText xml:space="preserve"> CITATION Fle05 \l 1045 </w:instrText>
          </w:r>
          <w:r w:rsidR="00EF5DC7">
            <w:fldChar w:fldCharType="separate"/>
          </w:r>
          <w:r w:rsidR="00EF5DC7">
            <w:rPr>
              <w:noProof/>
            </w:rPr>
            <w:t>(Fleisch i Tellkamp 2005)</w:t>
          </w:r>
          <w:r w:rsidR="00EF5DC7">
            <w:fldChar w:fldCharType="end"/>
          </w:r>
        </w:sdtContent>
      </w:sdt>
      <w:r w:rsidR="002D0BC2">
        <w:t xml:space="preserve">.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symulacji komputerowej. Niestety analizowane dane nie dają odpowiedzi na pytanie, które z wymienionych ewentualności  zaistniały akurat w tym przypadku, jednak </w:t>
      </w:r>
      <w:r w:rsidR="00F46037">
        <w:t>istotne jest to, że każda z</w:t>
      </w:r>
      <w:r w:rsidR="006D3DCA">
        <w:t> </w:t>
      </w:r>
      <w:r w:rsidR="00F46037">
        <w:t xml:space="preserve">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lastRenderedPageBreak/>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bookmarkStart w:id="67" w:name="_Toc503991821"/>
      <w:r>
        <w:t xml:space="preserve">Rysunek </w:t>
      </w:r>
      <w:fldSimple w:instr=" SEQ Rysunek \* ARABIC ">
        <w:r w:rsidR="00692A25">
          <w:rPr>
            <w:noProof/>
          </w:rPr>
          <w:t>21</w:t>
        </w:r>
      </w:fldSimple>
      <w:r>
        <w:t xml:space="preserve"> - Wykres HIT, </w:t>
      </w:r>
      <w:r w:rsidRPr="002961B1">
        <w:t>uszkodzenie towaru wskutek katastrofy naturalnej</w:t>
      </w:r>
      <w:r w:rsidR="00B868D2">
        <w:t>, Źródło: Opracowanie własne</w:t>
      </w:r>
      <w:bookmarkEnd w:id="67"/>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bookmarkStart w:id="68" w:name="_Toc503693214"/>
      <w:r>
        <w:t xml:space="preserve">Tabela </w:t>
      </w:r>
      <w:fldSimple w:instr=" SEQ Tabela \* ARABIC ">
        <w:r w:rsidR="00692A25">
          <w:rPr>
            <w:noProof/>
          </w:rPr>
          <w:t>11</w:t>
        </w:r>
      </w:fldSimple>
      <w:r>
        <w:t xml:space="preserve"> - </w:t>
      </w:r>
      <w:r w:rsidRPr="00665989">
        <w:t>Zestawienie wskaźników</w:t>
      </w:r>
      <w:r>
        <w:t>, efekt uszkodzenia linii produkcyjnej</w:t>
      </w:r>
      <w:bookmarkEnd w:id="68"/>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6"/>
        </w:numPr>
      </w:pPr>
      <w:r>
        <w:t xml:space="preserve">W momencie uszkodzenia się linii produkcyjnej w tranzycie znajdował się towar, </w:t>
      </w:r>
      <w:r w:rsidR="006D3DCA">
        <w:br/>
      </w:r>
      <w:r>
        <w:t>który doręczony został już po awarii linii</w:t>
      </w:r>
    </w:p>
    <w:p w:rsidR="00DA5438" w:rsidRDefault="00DA5438" w:rsidP="00DA5438">
      <w:pPr>
        <w:pStyle w:val="Akapitzlist"/>
        <w:numPr>
          <w:ilvl w:val="0"/>
          <w:numId w:val="26"/>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bookmarkStart w:id="69" w:name="_Toc503991822"/>
      <w:r>
        <w:t xml:space="preserve">Rysunek </w:t>
      </w:r>
      <w:fldSimple w:instr=" SEQ Rysunek \* ARABIC ">
        <w:r w:rsidR="00692A25">
          <w:rPr>
            <w:noProof/>
          </w:rPr>
          <w:t>22</w:t>
        </w:r>
      </w:fldSimple>
      <w:r>
        <w:t xml:space="preserve"> - Wykres HIT, </w:t>
      </w:r>
      <w:r w:rsidRPr="00783ED3">
        <w:t>efekt uszkodzenia linii produkcyjnej</w:t>
      </w:r>
      <w:r w:rsidR="00B868D2">
        <w:t>, Źródło: Opracowanie własne</w:t>
      </w:r>
      <w:bookmarkEnd w:id="69"/>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r w:rsidR="007A75FD">
        <w:t>Wznowienie produkcji wiązałoby się z koniecznością nadania odpowiednich priorytetów wybranym produktom i</w:t>
      </w:r>
      <w:r w:rsidR="006D3DCA">
        <w:t> </w:t>
      </w:r>
      <w:r w:rsidR="007A75FD">
        <w:t>węzłom w sieci, gdyż zniwelowanie tygodniowych zaległości produkcyjnych wymaga wiele czasu. Nawet w przypadku, kiedy istniałaby możliwość zwiększenia produkcji poprzez wprowadzenia dodatkowych zmian w fabryce,  nie każda wymagana produkcja odbyłaby się do razu.  Efekt ten nie jest jednak widoczny w stworzonej symulacji, ponieważ analizujemy sytuację, w której dokładnie w</w:t>
      </w:r>
      <w:r w:rsidR="006D3DCA">
        <w:t> </w:t>
      </w:r>
      <w:r w:rsidR="007A75FD">
        <w:t>jednym ogniwie prowadzona jest sprzedaż produktów oraz dokładnie jedno ogniwo zajmuje się wytwarzaniem towaru.</w:t>
      </w:r>
    </w:p>
    <w:p w:rsidR="007A75FD" w:rsidRPr="00DA5438" w:rsidRDefault="007A75FD" w:rsidP="009426F0">
      <w:r>
        <w:t xml:space="preserve">Co więc okazuje się większym wyzwaniem dla łańcucha dostaw – tygodniowy przestój linii produkcyjnej, czy też zanik tygodniowego zapasu w centrum dystrybucyjnym? Z przeprowadzonego doświadczenia jednoznacznie wynika, że efekty zablokowania/uszkodzenia towaru są znacznie bardziej dotkliwe niż </w:t>
      </w:r>
      <w:r w:rsidR="009B49EF">
        <w:t xml:space="preserve">przestój linii produkcyjnej. Wiąże się to z dłuższym okresem niedostępności produktu w punkcie sprzedaży, dłuższym czasem regeneracji oraz mniejszą elastycznością w przypadku zwiększonego popytu. Podczas przestoju produkcji ciągle możliwe jest zaś utylizowanie zgromadzonych w centrum dystrybucyjnym produktów i czerpanie z zapasu bezpieczeństwa, </w:t>
      </w:r>
      <w:r w:rsidR="006D3DCA">
        <w:br/>
      </w:r>
      <w:r w:rsidR="009B49EF">
        <w:t>co przekłada się na większe pokrycia materiałowe.</w:t>
      </w:r>
    </w:p>
    <w:p w:rsidR="001B5BBC" w:rsidRDefault="001B5BBC" w:rsidP="00785799">
      <w:pPr>
        <w:pStyle w:val="Nagwek1"/>
      </w:pPr>
      <w:bookmarkStart w:id="70" w:name="_Toc503991986"/>
      <w:r>
        <w:lastRenderedPageBreak/>
        <w:t>Podsumowanie</w:t>
      </w:r>
      <w:r w:rsidR="00785799">
        <w:t xml:space="preserve"> - </w:t>
      </w:r>
      <w:r w:rsidR="00201A64">
        <w:t>w</w:t>
      </w:r>
      <w:r w:rsidR="00785799">
        <w:t>eryfikacja postawionych tez</w:t>
      </w:r>
      <w:bookmarkEnd w:id="70"/>
    </w:p>
    <w:p w:rsidR="0039582C" w:rsidRPr="0039582C" w:rsidRDefault="0039582C" w:rsidP="00785799">
      <w:pPr>
        <w:pStyle w:val="Nagwek2"/>
      </w:pPr>
      <w:bookmarkStart w:id="71" w:name="_Toc503991987"/>
      <w:r>
        <w:t>Teza 1</w:t>
      </w:r>
      <w:bookmarkEnd w:id="71"/>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Możliwe jest dokonanie poprawy funkcjonowania łańcucha dostaw poprzez odpowiednie skalibrowanie parametrów systemów planowania.</w:t>
            </w:r>
          </w:p>
        </w:tc>
      </w:tr>
    </w:tbl>
    <w:p w:rsidR="0039582C" w:rsidRDefault="0039582C" w:rsidP="00013F83"/>
    <w:p w:rsidR="00013F83" w:rsidRDefault="001A4A45" w:rsidP="00013F83">
      <w:r>
        <w:t>Przeanalizowane w tej pracy zostały dwa parametry odpowiedzialne za planowanie materiałowe:</w:t>
      </w:r>
    </w:p>
    <w:p w:rsidR="001A4A45" w:rsidRDefault="001A4A45" w:rsidP="001A4A45">
      <w:pPr>
        <w:pStyle w:val="Akapitzlist"/>
        <w:numPr>
          <w:ilvl w:val="0"/>
          <w:numId w:val="27"/>
        </w:numPr>
      </w:pPr>
      <w:r>
        <w:t>Minimalny wolumen produkcyjny</w:t>
      </w:r>
    </w:p>
    <w:p w:rsidR="001A4A45" w:rsidRDefault="001A4A45" w:rsidP="001A4A45">
      <w:pPr>
        <w:pStyle w:val="Akapitzlist"/>
        <w:numPr>
          <w:ilvl w:val="0"/>
          <w:numId w:val="27"/>
        </w:numPr>
      </w:pPr>
      <w:r>
        <w:t>Strategia replenishmentu</w:t>
      </w:r>
    </w:p>
    <w:p w:rsidR="001A4A45" w:rsidRDefault="001A4A45" w:rsidP="001A4A45">
      <w:r>
        <w:t>W przypadku minimalnego wolumenu produkcyjnego możliwe było wykazanie bezpośredniego związku pomiędzy badanym parametrem</w:t>
      </w:r>
      <w:r w:rsidR="008D213B">
        <w:t>, a wskaźnikami efektywności. Trzykrotny wzrost minimalnej partii produkcyjnej spowodował istoty spadek częstotliwości dostaw , co zaś przełożyło się na 7-procentowy spadek wolumenu zamówień, które możliwe były do zrealizowania.</w:t>
      </w:r>
    </w:p>
    <w:p w:rsidR="008D213B" w:rsidRDefault="008D213B" w:rsidP="001A4A45">
      <w:r>
        <w:t>Również i w przypadku porównywania dynamicznego i statycznego progu replenishmentu możliwy do odnotowania był znaczący wpływ strategii replenishmentu na badane wskaźniki KPI. Wykorzystując strategię ST zaobserwowano przeciętnie 33% większy zapas oraz 32% wzrostu przeciętnego pokrycia materiałowego. Umożliwiło to też uniknięcia całkowitego wyczerpania materiału, co okazało się nie do uniknięcia w przypadku strategii SS.</w:t>
      </w:r>
    </w:p>
    <w:p w:rsidR="008D213B" w:rsidRDefault="008D213B" w:rsidP="001A4A45">
      <w:r>
        <w:t>Poczynione doświadczenia oraz wyciągnięte na ich podstawie wnioski potwierdzają postawioną tezę.</w:t>
      </w:r>
    </w:p>
    <w:p w:rsidR="0039582C" w:rsidRDefault="0039582C" w:rsidP="00785799">
      <w:pPr>
        <w:pStyle w:val="Nagwek2"/>
      </w:pPr>
      <w:bookmarkStart w:id="72" w:name="_Toc503991988"/>
      <w:r>
        <w:t>Teza 2</w:t>
      </w:r>
      <w:bookmarkEnd w:id="72"/>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Niska dokładność prognoz sprzedaży wprowadza do łańcucha dostaw istotne zaburzenia znacząco wpływające na KPI.</w:t>
            </w:r>
          </w:p>
        </w:tc>
      </w:tr>
    </w:tbl>
    <w:p w:rsidR="0039582C" w:rsidRDefault="0039582C" w:rsidP="00013F83"/>
    <w:p w:rsidR="00013F83" w:rsidRDefault="00827D5F" w:rsidP="00013F83">
      <w:r>
        <w:t xml:space="preserve">W pierwszym scenariuszu analizowane były </w:t>
      </w:r>
      <w:r w:rsidR="003B028B">
        <w:t>trzy przypadki stosunku średnich zamówień do średniej prognozy sprzedaży:</w:t>
      </w:r>
    </w:p>
    <w:p w:rsidR="003B028B" w:rsidRDefault="003B028B" w:rsidP="003B028B">
      <w:pPr>
        <w:pStyle w:val="Akapitzlist"/>
        <w:numPr>
          <w:ilvl w:val="0"/>
          <w:numId w:val="28"/>
        </w:numPr>
      </w:pPr>
      <w:r>
        <w:t>Przeciętna sprzedaż zgodna z przeciętną prognozą popytu</w:t>
      </w:r>
    </w:p>
    <w:p w:rsidR="003B028B" w:rsidRDefault="003B028B" w:rsidP="003B028B">
      <w:pPr>
        <w:pStyle w:val="Akapitzlist"/>
        <w:numPr>
          <w:ilvl w:val="0"/>
          <w:numId w:val="28"/>
        </w:numPr>
      </w:pPr>
      <w:r>
        <w:t>Przeciętna sprzedaż niższa o 20% względem przeciętnej prognozy popytu</w:t>
      </w:r>
    </w:p>
    <w:p w:rsidR="003B028B" w:rsidRDefault="003B028B" w:rsidP="003B028B">
      <w:pPr>
        <w:pStyle w:val="Akapitzlist"/>
        <w:numPr>
          <w:ilvl w:val="0"/>
          <w:numId w:val="28"/>
        </w:numPr>
      </w:pPr>
      <w:r>
        <w:t>Przeciętna sprzedaż wyższa o 20% względem przeciętnej prognozy popytu</w:t>
      </w:r>
    </w:p>
    <w:p w:rsidR="003B028B" w:rsidRDefault="003B028B" w:rsidP="003B028B">
      <w:r>
        <w:t xml:space="preserve">Przeprowadzona symulacja udowodniła, że nawet pozornie niewielkie 20-procentowe odchylenia faktycznych zamówień klientów od prognozy sprzedaży znakomicie przekładają się na parametry łańcucha dostaw. Zamówienia niższe od spodziewanych przyczyniły się do 1,5-krotnego spadku rotacji, 13-krotnego podniesienia wskaźnika martwego zapasu oraz zwiększenia udziału </w:t>
      </w:r>
      <w:r>
        <w:lastRenderedPageBreak/>
        <w:t xml:space="preserve">martwego zapasu w przeciętnym zapasie – z 3% do 31%. Zamówienia wyższe od spodziewanych były odpowiedzialne za spadek poziomu obsługi klientów z  99% na 90%. </w:t>
      </w:r>
    </w:p>
    <w:p w:rsidR="003B028B" w:rsidRPr="003B028B" w:rsidRDefault="003B028B" w:rsidP="003B028B">
      <w:r>
        <w:t>Poczynione doświadczenia oraz wyciągnięte na ich podstawie wnioski potwierdzają wiec tezę postawioną w rozdziale 1.3.</w:t>
      </w:r>
    </w:p>
    <w:p w:rsidR="0039582C" w:rsidRDefault="0039582C" w:rsidP="00785799">
      <w:pPr>
        <w:pStyle w:val="Nagwek2"/>
      </w:pPr>
      <w:bookmarkStart w:id="73" w:name="_Toc503991989"/>
      <w:r>
        <w:t>Teza 3</w:t>
      </w:r>
      <w:bookmarkEnd w:id="73"/>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 xml:space="preserve">Symulacja komputerowa jest efektywnym sposobem analizowania łańcucha dostaw i umożliwia optymalizację rzeczywistych systemów. </w:t>
            </w:r>
          </w:p>
        </w:tc>
      </w:tr>
    </w:tbl>
    <w:p w:rsidR="0039582C" w:rsidRDefault="0039582C" w:rsidP="00013F83"/>
    <w:p w:rsidR="006937A5" w:rsidRDefault="00F42CE8" w:rsidP="0039582C">
      <w:r>
        <w:t xml:space="preserve">Ostatnia z postawionych tez niemożliwa jest do zweryfikowania wyłącznie na podstawie </w:t>
      </w:r>
      <w:r w:rsidR="006937A5">
        <w:t>liczb, będących wynikami przeprowadzonej symulacji. Można jej jednak dowieść dowodząc prawdziwości dwóch pozostałych tez – co zostało</w:t>
      </w:r>
      <w:r w:rsidR="00785799">
        <w:t xml:space="preserve"> poczynione w rozdziałach 5.1. oraz 5.</w:t>
      </w:r>
      <w:r w:rsidR="006937A5">
        <w:t>2.</w:t>
      </w:r>
    </w:p>
    <w:p w:rsidR="006937A5" w:rsidRDefault="006937A5" w:rsidP="0039582C">
      <w:r>
        <w:t>Stworzona na potrzeby niniejszej pracy symulacja komputerowa umożliwiła przeprowadzenie badań nad czterema scenariuszami testowymi. Uzyskane wyniki pozostawały w zgodzie z zawodowym doświadczeniem autora pracy oraz nie stanowiły odstępstwa od logicznych wniosków, które można byłoby poczynić poza ramami symulacji.</w:t>
      </w:r>
    </w:p>
    <w:p w:rsidR="0039582C" w:rsidRDefault="006937A5" w:rsidP="0039582C">
      <w:r>
        <w:t xml:space="preserve">Analizowana sieć  składała się z 9 węzłów, 13 produktów oraz trwała 16 tygodni. Przeliczanie stanu ogniw sieci odbywało się co godzinę. </w:t>
      </w:r>
      <w:r w:rsidR="00C34768">
        <w:t xml:space="preserve">Raz na dobę przeprowadzana była kalkulacja MRP, zaś raz na tydzień następowała aktualizacja prognozy sprzedaży. </w:t>
      </w:r>
      <w:r>
        <w:t xml:space="preserve">Na komputerze wyposażonym w procesor Intel </w:t>
      </w:r>
      <w:proofErr w:type="spellStart"/>
      <w:r>
        <w:t>Core</w:t>
      </w:r>
      <w:proofErr w:type="spellEnd"/>
      <w:r>
        <w:t xml:space="preserve"> i5 4670K oraz </w:t>
      </w:r>
      <w:r w:rsidR="00C34768">
        <w:t>posiadającym</w:t>
      </w:r>
      <w:r>
        <w:t xml:space="preserve"> 16GB pamięci RAM wykonanie jednego scenariusza testowego trwało około 3 minut 30 sekund. Głównym ograniczeniem wydajności był zaś sterownik JDBC, który </w:t>
      </w:r>
      <w:r w:rsidR="00C34768">
        <w:t>uniemożliwiał wykonywanie wielu operacji bazodanowych w jednostce czasu. Ciągle jest to czas akceptowalny, a symulację uznać możemy za wydajną.</w:t>
      </w:r>
    </w:p>
    <w:p w:rsidR="00C34768" w:rsidRDefault="00C34768" w:rsidP="0039582C">
      <w:r>
        <w:t>Architektura aplikacji pozwala na dowolne modyfikowanie artykułów i ich parametrów, węzłów sieci, a także parametrów sieci transportowej. Możliwe jest wykorzystanie dowolnych plików wejściowych z prognozą sprzedaży oraz zamówieniami klientów. Oznacza to, że wykorzystać można ją do analizowania stworzonych scenariuszy testowych dla dowolnych sieci dystrybucyjnych.</w:t>
      </w:r>
    </w:p>
    <w:p w:rsidR="00785799" w:rsidRDefault="003B6AA7" w:rsidP="0039582C">
      <w:r>
        <w:t xml:space="preserve">Fakt, że możliwe </w:t>
      </w:r>
      <w:r w:rsidR="00953822">
        <w:t>było zaimplementowanie wszystkich scenariuszy testowych, zaś sama aplikacja jest wydajna i elastyczna potwierdza ostatnią z postawionych tez.</w:t>
      </w:r>
    </w:p>
    <w:p w:rsidR="002F1E97" w:rsidRDefault="00785799">
      <w:pPr>
        <w:spacing w:after="160" w:line="259" w:lineRule="auto"/>
        <w:ind w:firstLine="0"/>
        <w:jc w:val="left"/>
      </w:pPr>
      <w:r>
        <w:br w:type="page"/>
      </w:r>
    </w:p>
    <w:p w:rsidR="00F24FF0" w:rsidRDefault="00F24FF0" w:rsidP="00F24FF0">
      <w:pPr>
        <w:pStyle w:val="Nagwek1"/>
      </w:pPr>
      <w:bookmarkStart w:id="74" w:name="_Toc503991990"/>
      <w:r w:rsidRPr="00315E2D">
        <w:lastRenderedPageBreak/>
        <w:t>Bibliografia</w:t>
      </w:r>
      <w:bookmarkEnd w:id="74"/>
    </w:p>
    <w:p w:rsidR="00F24FF0" w:rsidRDefault="00F24FF0">
      <w:pPr>
        <w:spacing w:after="160" w:line="259" w:lineRule="auto"/>
        <w:ind w:firstLine="0"/>
        <w:jc w:val="left"/>
      </w:pPr>
    </w:p>
    <w:sdt>
      <w:sdtPr>
        <w:rPr>
          <w:noProof w:val="0"/>
          <w:lang w:val="pl-PL"/>
        </w:rPr>
        <w:id w:val="-449017792"/>
        <w:docPartObj>
          <w:docPartGallery w:val="Bibliographies"/>
          <w:docPartUnique/>
        </w:docPartObj>
      </w:sdtPr>
      <w:sdtContent>
        <w:sdt>
          <w:sdtPr>
            <w:rPr>
              <w:noProof w:val="0"/>
              <w:lang w:val="pl-PL"/>
            </w:rPr>
            <w:id w:val="111145805"/>
            <w:bibliography/>
          </w:sdtPr>
          <w:sdtContent>
            <w:p w:rsidR="00F24FF0" w:rsidRPr="00F24FF0" w:rsidRDefault="00B81455" w:rsidP="0057355C">
              <w:pPr>
                <w:pStyle w:val="Literatura"/>
                <w:ind w:left="426"/>
                <w:jc w:val="left"/>
                <w:rPr>
                  <w:sz w:val="24"/>
                  <w:szCs w:val="24"/>
                </w:rPr>
              </w:pPr>
              <w:r>
                <w:fldChar w:fldCharType="begin"/>
              </w:r>
              <w:r w:rsidRPr="003D5F81">
                <w:instrText>BIBLIOGRAPHY</w:instrText>
              </w:r>
              <w:r>
                <w:fldChar w:fldCharType="separate"/>
              </w:r>
              <w:r w:rsidR="00F24FF0" w:rsidRPr="00F24FF0">
                <w:t xml:space="preserve">Boon Ping Gan, Li Liu, Sanjay Jain, Stephen J Turner, Wentong Cai i Wen-Jing Hsu. </w:t>
              </w:r>
              <w:r w:rsidR="00F24FF0" w:rsidRPr="00F24FF0">
                <w:rPr>
                  <w:i/>
                  <w:iCs/>
                </w:rPr>
                <w:t>Distributed Supply Chain Simulation Across Enterpirse Boundaries.</w:t>
              </w:r>
              <w:r w:rsidR="00F24FF0" w:rsidRPr="00F24FF0">
                <w:t xml:space="preserve"> 2000.</w:t>
              </w:r>
            </w:p>
            <w:p w:rsidR="00F24FF0" w:rsidRPr="00F24FF0" w:rsidRDefault="00F24FF0" w:rsidP="0057355C">
              <w:pPr>
                <w:pStyle w:val="Literatura"/>
                <w:ind w:left="426"/>
                <w:jc w:val="left"/>
              </w:pPr>
              <w:r w:rsidRPr="00F24FF0">
                <w:t xml:space="preserve">Edgar Fleisch i Christian Tellkamp. „The Impact of Inventory Inaccuracy on Retail Supply Chain Performance: ASimulation Study.” </w:t>
              </w:r>
              <w:r w:rsidRPr="00F24FF0">
                <w:rPr>
                  <w:i/>
                  <w:iCs/>
                </w:rPr>
                <w:t>International Journal Of Production Economics</w:t>
              </w:r>
              <w:r w:rsidRPr="00F24FF0">
                <w:t>, 2005: 373-385.</w:t>
              </w:r>
            </w:p>
            <w:p w:rsidR="00F24FF0" w:rsidRPr="00F24FF0" w:rsidRDefault="00F24FF0" w:rsidP="0057355C">
              <w:pPr>
                <w:pStyle w:val="Literatura"/>
                <w:ind w:left="426"/>
                <w:jc w:val="left"/>
              </w:pPr>
              <w:r w:rsidRPr="00F24FF0">
                <w:t xml:space="preserve">Frank Chen, Zvi Drezner, Jennifer K. Ryan i David Simchi-Levi. „Quantifying the Bullwhip Effect in a Simple Supply Chain: The Impact of Forecasting, Lead Times, and Information.” </w:t>
              </w:r>
              <w:r w:rsidRPr="00F24FF0">
                <w:rPr>
                  <w:i/>
                  <w:iCs/>
                </w:rPr>
                <w:t>Management Science</w:t>
              </w:r>
              <w:r w:rsidRPr="00F24FF0">
                <w:t>, 2000: 436-443.</w:t>
              </w:r>
            </w:p>
            <w:p w:rsidR="00F24FF0" w:rsidRPr="00F24FF0" w:rsidRDefault="00F24FF0" w:rsidP="0057355C">
              <w:pPr>
                <w:pStyle w:val="Literatura"/>
                <w:ind w:left="426"/>
                <w:jc w:val="left"/>
              </w:pPr>
              <w:r w:rsidRPr="00F24FF0">
                <w:t xml:space="preserve">Freek Van Sommeren. </w:t>
              </w:r>
              <w:r w:rsidRPr="00F24FF0">
                <w:rPr>
                  <w:i/>
                  <w:iCs/>
                </w:rPr>
                <w:t>Improving forecast accuracy at FrieslandCampina.</w:t>
              </w:r>
              <w:r w:rsidRPr="00F24FF0">
                <w:t xml:space="preserve"> Amersfoort: University of Twente, 2011.</w:t>
              </w:r>
            </w:p>
            <w:p w:rsidR="00F24FF0" w:rsidRPr="00F24FF0" w:rsidRDefault="00F24FF0" w:rsidP="0057355C">
              <w:pPr>
                <w:pStyle w:val="Literatura"/>
                <w:ind w:left="426"/>
                <w:jc w:val="left"/>
              </w:pPr>
              <w:r w:rsidRPr="00F24FF0">
                <w:t xml:space="preserve">J.P.C. Kleijnen. „Supply chain simulation tools and techniques.” </w:t>
              </w:r>
              <w:r w:rsidRPr="00F24FF0">
                <w:rPr>
                  <w:i/>
                  <w:iCs/>
                </w:rPr>
                <w:t>International Journal of Simulation and Process Modelling</w:t>
              </w:r>
              <w:r w:rsidRPr="00F24FF0">
                <w:t>, 2005: 82-89.</w:t>
              </w:r>
            </w:p>
            <w:p w:rsidR="00F24FF0" w:rsidRDefault="00F24FF0" w:rsidP="0057355C">
              <w:pPr>
                <w:pStyle w:val="Literatura"/>
                <w:ind w:left="426"/>
                <w:jc w:val="left"/>
              </w:pPr>
              <w:r w:rsidRPr="00F24FF0">
                <w:t xml:space="preserve">Jayshankar M Swaminathan, Steven F Smith i Norman M Sadeh. „Modeling Supply Chain Dynamic: A Multiagent Approach.” </w:t>
              </w:r>
              <w:r>
                <w:rPr>
                  <w:i/>
                  <w:iCs/>
                </w:rPr>
                <w:t>Decision Sciences</w:t>
              </w:r>
              <w:r>
                <w:t>, 1998: 607-633.</w:t>
              </w:r>
            </w:p>
            <w:p w:rsidR="00F24FF0" w:rsidRPr="00E949B1" w:rsidRDefault="00F24FF0" w:rsidP="0057355C">
              <w:pPr>
                <w:pStyle w:val="Literatura"/>
                <w:ind w:left="426"/>
                <w:jc w:val="left"/>
                <w:rPr>
                  <w:lang w:val="pl-PL"/>
                </w:rPr>
              </w:pPr>
              <w:r w:rsidRPr="00E949B1">
                <w:rPr>
                  <w:i/>
                  <w:iCs/>
                  <w:lang w:val="pl-PL"/>
                </w:rPr>
                <w:t>Mapowanie obiektowo-relacyjne.</w:t>
              </w:r>
              <w:r w:rsidRPr="00E949B1">
                <w:rPr>
                  <w:lang w:val="pl-PL"/>
                </w:rPr>
                <w:t xml:space="preserve"> 5 Grudzień 2017. https://pl.wikipedia.org/wiki/Mapowanie_obiektowo-relacyjne.</w:t>
              </w:r>
            </w:p>
            <w:p w:rsidR="00F24FF0" w:rsidRPr="00F24FF0" w:rsidRDefault="00F24FF0" w:rsidP="0057355C">
              <w:pPr>
                <w:pStyle w:val="Literatura"/>
                <w:ind w:left="426"/>
                <w:jc w:val="left"/>
              </w:pPr>
              <w:r w:rsidRPr="00F24FF0">
                <w:t xml:space="preserve">Matthias Holweg i John Bicheno. „Supply Chain Simulation - A Tool For Education, Enhancement And Endeavour.” </w:t>
              </w:r>
              <w:r w:rsidRPr="00F24FF0">
                <w:rPr>
                  <w:i/>
                  <w:iCs/>
                </w:rPr>
                <w:t>International Journal Of Production Economics</w:t>
              </w:r>
              <w:r w:rsidRPr="00F24FF0">
                <w:t>, 2002: 163-175.</w:t>
              </w:r>
            </w:p>
            <w:p w:rsidR="00F24FF0" w:rsidRPr="00F24FF0" w:rsidRDefault="00F24FF0" w:rsidP="0057355C">
              <w:pPr>
                <w:pStyle w:val="Literatura"/>
                <w:ind w:left="426"/>
                <w:jc w:val="left"/>
              </w:pPr>
              <w:r w:rsidRPr="00E949B1">
                <w:rPr>
                  <w:lang w:val="pl-PL"/>
                </w:rPr>
                <w:t xml:space="preserve">Paweł Hanczar. „Symulacja – narzędzie analizy przepływu towarów.” </w:t>
              </w:r>
              <w:r w:rsidRPr="00F24FF0">
                <w:rPr>
                  <w:i/>
                  <w:iCs/>
                </w:rPr>
                <w:t>Logistyka</w:t>
              </w:r>
              <w:r w:rsidRPr="00F24FF0">
                <w:t>, 2007: 48-51.</w:t>
              </w:r>
            </w:p>
            <w:p w:rsidR="00F24FF0" w:rsidRPr="00F24FF0" w:rsidRDefault="00F24FF0" w:rsidP="0057355C">
              <w:pPr>
                <w:pStyle w:val="Literatura"/>
                <w:ind w:left="426"/>
                <w:jc w:val="left"/>
              </w:pPr>
              <w:r w:rsidRPr="00F24FF0">
                <w:t xml:space="preserve">Rodolfo Garcıa-Flores i Xue Zhong Wang. „A multi-agent system for chemical supply chain simulation and management support.” </w:t>
              </w:r>
              <w:r w:rsidRPr="00F24FF0">
                <w:rPr>
                  <w:i/>
                  <w:iCs/>
                </w:rPr>
                <w:t>OR Spectrum</w:t>
              </w:r>
              <w:r w:rsidRPr="00F24FF0">
                <w:t>, 2002: 343–370.</w:t>
              </w:r>
            </w:p>
            <w:p w:rsidR="00F24FF0" w:rsidRDefault="00F24FF0" w:rsidP="0057355C">
              <w:pPr>
                <w:pStyle w:val="Literatura"/>
                <w:ind w:left="426"/>
                <w:jc w:val="left"/>
              </w:pPr>
              <w:r>
                <w:t>SAP Labs, Inc. R/3 System MRP Strategies Made Easy, Guidebook To Materials Requirements Planning. 1998.</w:t>
              </w:r>
            </w:p>
            <w:p w:rsidR="00F24FF0" w:rsidRPr="00F24FF0" w:rsidRDefault="00F24FF0" w:rsidP="0057355C">
              <w:pPr>
                <w:pStyle w:val="Literatura"/>
                <w:ind w:left="426"/>
                <w:jc w:val="left"/>
              </w:pPr>
              <w:r w:rsidRPr="00F24FF0">
                <w:t>Sreedhar Kandagatla. The Conception &amp; Development of ‘Visibility’ in Transportation process of mySAP SCM through Analytics, for SAP AG. Heidelberg: University of Applied Sciences (Fachhochschule) Furtwangen, 2005.</w:t>
              </w:r>
            </w:p>
            <w:p w:rsidR="00F24FF0" w:rsidRPr="00F24FF0" w:rsidRDefault="00F24FF0" w:rsidP="0057355C">
              <w:pPr>
                <w:pStyle w:val="Literatura"/>
                <w:ind w:left="426"/>
                <w:jc w:val="left"/>
              </w:pPr>
              <w:r w:rsidRPr="00F24FF0">
                <w:t xml:space="preserve">Steve Buckley i Chae An. „Supply Chain Simulation.” </w:t>
              </w:r>
              <w:r w:rsidRPr="00F24FF0">
                <w:rPr>
                  <w:i/>
                  <w:iCs/>
                </w:rPr>
                <w:t>Supply Chain Management on Demand</w:t>
              </w:r>
              <w:r w:rsidRPr="00F24FF0">
                <w:t>, 2005: 17-35.</w:t>
              </w:r>
            </w:p>
            <w:p w:rsidR="00F24FF0" w:rsidRDefault="00F24FF0" w:rsidP="0057355C">
              <w:pPr>
                <w:pStyle w:val="Literatura"/>
                <w:ind w:left="426"/>
                <w:jc w:val="left"/>
              </w:pPr>
              <w:r w:rsidRPr="00F24FF0">
                <w:t xml:space="preserve">Young Hae Lee, Min Kwan Cho, Seo Jin Kim i Yun Bae Kim. „Supply chain simulation with discrete-continious combined modeling.” </w:t>
              </w:r>
              <w:r>
                <w:rPr>
                  <w:i/>
                  <w:iCs/>
                </w:rPr>
                <w:t>Computers &amp; Industrial Engineering</w:t>
              </w:r>
              <w:r>
                <w:t>, 2002: 375-392.</w:t>
              </w:r>
            </w:p>
            <w:p w:rsidR="001A38FF" w:rsidRDefault="00B81455" w:rsidP="0057355C">
              <w:pPr>
                <w:ind w:left="426"/>
                <w:jc w:val="left"/>
              </w:pPr>
              <w:r>
                <w:rPr>
                  <w:b/>
                  <w:bCs/>
                </w:rPr>
                <w:fldChar w:fldCharType="end"/>
              </w:r>
            </w:p>
          </w:sdtContent>
        </w:sdt>
      </w:sdtContent>
    </w:sdt>
    <w:p w:rsidR="001A38FF" w:rsidRDefault="001A38FF">
      <w:pPr>
        <w:spacing w:after="160" w:line="259" w:lineRule="auto"/>
        <w:ind w:firstLine="0"/>
        <w:jc w:val="left"/>
      </w:pPr>
      <w:r>
        <w:br w:type="page"/>
      </w:r>
    </w:p>
    <w:p w:rsidR="00B81455" w:rsidRDefault="00B81455" w:rsidP="0057355C">
      <w:pPr>
        <w:ind w:left="426"/>
        <w:jc w:val="left"/>
      </w:pPr>
    </w:p>
    <w:p w:rsidR="00134943" w:rsidRDefault="00201A64" w:rsidP="00134943">
      <w:pPr>
        <w:pStyle w:val="Nagwek1"/>
      </w:pPr>
      <w:r>
        <w:br w:type="page"/>
      </w:r>
      <w:bookmarkStart w:id="75" w:name="_Toc503991991"/>
      <w:r w:rsidR="00134943">
        <w:lastRenderedPageBreak/>
        <w:t>Załączniki</w:t>
      </w:r>
      <w:bookmarkEnd w:id="75"/>
    </w:p>
    <w:p w:rsidR="00134943" w:rsidRDefault="00134943" w:rsidP="00134943">
      <w:pPr>
        <w:pStyle w:val="Nagwek2"/>
      </w:pPr>
      <w:bookmarkStart w:id="76" w:name="_Toc503991992"/>
      <w:r>
        <w:t>Standard tworzenia sygnatur elementów MRP w symulacji</w:t>
      </w:r>
      <w:bookmarkEnd w:id="76"/>
    </w:p>
    <w:p w:rsidR="00134943" w:rsidRDefault="00134943" w:rsidP="0013494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 Odnosząc się również do architektury aplikacji, która oparta może być na relacyjnej bazie danych, jest to rozwiązania pożądane.</w:t>
      </w:r>
    </w:p>
    <w:p w:rsidR="00134943" w:rsidRDefault="00134943" w:rsidP="00134943">
      <w:r>
        <w:t>O ile implementacja sygnatur nie jest niezbędna w bieżącym zakresie pracy, może być bardzo pomocna w przypadku rozszerzenia ram symulacji.</w:t>
      </w:r>
    </w:p>
    <w:p w:rsidR="00134943" w:rsidRDefault="00134943" w:rsidP="00134943"/>
    <w:p w:rsidR="00134943" w:rsidRPr="00FC7323" w:rsidRDefault="00134943" w:rsidP="00134943"/>
    <w:p w:rsidR="00134943" w:rsidRDefault="00134943" w:rsidP="00134943">
      <w:pPr>
        <w:pStyle w:val="Legenda"/>
        <w:keepNext/>
        <w:ind w:firstLine="0"/>
        <w:jc w:val="center"/>
      </w:pPr>
      <w:bookmarkStart w:id="77" w:name="_Toc503693215"/>
      <w:r>
        <w:t xml:space="preserve">Tabela </w:t>
      </w:r>
      <w:fldSimple w:instr=" SEQ Tabela \* ARABIC ">
        <w:r w:rsidR="00692A25">
          <w:rPr>
            <w:noProof/>
          </w:rPr>
          <w:t>12</w:t>
        </w:r>
      </w:fldSimple>
      <w:r>
        <w:t xml:space="preserve"> - Spis sygnatur elementów MRP</w:t>
      </w:r>
      <w:bookmarkEnd w:id="77"/>
      <w:r w:rsidR="00B868D2">
        <w:t>, Źródło: Opracowanie własne</w:t>
      </w:r>
    </w:p>
    <w:tbl>
      <w:tblPr>
        <w:tblStyle w:val="Siatkatabeli"/>
        <w:tblW w:w="8876" w:type="dxa"/>
        <w:jc w:val="center"/>
        <w:tblLook w:val="04A0" w:firstRow="1" w:lastRow="0" w:firstColumn="1" w:lastColumn="0" w:noHBand="0" w:noVBand="1"/>
        <w:tblDescription w:val=",,,"/>
      </w:tblPr>
      <w:tblGrid>
        <w:gridCol w:w="1565"/>
        <w:gridCol w:w="2698"/>
        <w:gridCol w:w="4613"/>
      </w:tblGrid>
      <w:tr w:rsidR="00134943" w:rsidTr="003D5F81">
        <w:trPr>
          <w:trHeight w:val="208"/>
          <w:jc w:val="center"/>
        </w:trPr>
        <w:tc>
          <w:tcPr>
            <w:tcW w:w="1565" w:type="dxa"/>
            <w:shd w:val="clear" w:color="auto" w:fill="B4C6E7" w:themeFill="accent5" w:themeFillTint="66"/>
          </w:tcPr>
          <w:p w:rsidR="00134943" w:rsidRPr="00DA05AC" w:rsidRDefault="00134943" w:rsidP="003D5F81">
            <w:pPr>
              <w:pStyle w:val="Bezodstpw"/>
              <w:jc w:val="left"/>
              <w:rPr>
                <w:b/>
              </w:rPr>
            </w:pPr>
            <w:r w:rsidRPr="00DA05AC">
              <w:rPr>
                <w:b/>
              </w:rPr>
              <w:t>MRP Element</w:t>
            </w:r>
          </w:p>
        </w:tc>
        <w:tc>
          <w:tcPr>
            <w:tcW w:w="2698" w:type="dxa"/>
            <w:shd w:val="clear" w:color="auto" w:fill="B4C6E7" w:themeFill="accent5" w:themeFillTint="66"/>
          </w:tcPr>
          <w:p w:rsidR="00134943" w:rsidRPr="00DA05AC" w:rsidRDefault="00134943" w:rsidP="003D5F81">
            <w:pPr>
              <w:pStyle w:val="Bezodstpw"/>
              <w:jc w:val="left"/>
              <w:rPr>
                <w:b/>
              </w:rPr>
            </w:pPr>
            <w:r w:rsidRPr="00DA05AC">
              <w:rPr>
                <w:b/>
              </w:rPr>
              <w:t>Pełna nazwa</w:t>
            </w:r>
          </w:p>
        </w:tc>
        <w:tc>
          <w:tcPr>
            <w:tcW w:w="4613" w:type="dxa"/>
            <w:shd w:val="clear" w:color="auto" w:fill="B4C6E7" w:themeFill="accent5" w:themeFillTint="66"/>
          </w:tcPr>
          <w:p w:rsidR="00134943" w:rsidRPr="00DA05AC" w:rsidRDefault="00134943" w:rsidP="003D5F81">
            <w:pPr>
              <w:pStyle w:val="Bezodstpw"/>
              <w:jc w:val="left"/>
              <w:rPr>
                <w:b/>
              </w:rPr>
            </w:pPr>
            <w:r w:rsidRPr="00DA05AC">
              <w:rPr>
                <w:b/>
              </w:rPr>
              <w:t>Standard sygnatury</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Stock</w:t>
            </w:r>
          </w:p>
        </w:tc>
        <w:tc>
          <w:tcPr>
            <w:tcW w:w="2698" w:type="dxa"/>
          </w:tcPr>
          <w:p w:rsidR="00134943" w:rsidRPr="004E3847" w:rsidRDefault="00134943" w:rsidP="003D5F81">
            <w:pPr>
              <w:pStyle w:val="Bezodstpw"/>
              <w:jc w:val="left"/>
              <w:rPr>
                <w:lang w:val="en-US"/>
              </w:rPr>
            </w:pPr>
            <w:r w:rsidRPr="004E3847">
              <w:rPr>
                <w:lang w:val="en-US"/>
              </w:rPr>
              <w:t>Stock</w:t>
            </w:r>
          </w:p>
        </w:tc>
        <w:tc>
          <w:tcPr>
            <w:tcW w:w="4613" w:type="dxa"/>
          </w:tcPr>
          <w:p w:rsidR="00134943" w:rsidRDefault="00134943" w:rsidP="003D5F81">
            <w:pPr>
              <w:pStyle w:val="Bezodstpw"/>
              <w:jc w:val="left"/>
            </w:pPr>
            <w:r>
              <w:t xml:space="preserve">Numeracja nie jest wymagana </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ShipNt</w:t>
            </w:r>
            <w:proofErr w:type="spellEnd"/>
          </w:p>
        </w:tc>
        <w:tc>
          <w:tcPr>
            <w:tcW w:w="2698" w:type="dxa"/>
          </w:tcPr>
          <w:p w:rsidR="00134943" w:rsidRPr="004E3847" w:rsidRDefault="00134943" w:rsidP="003D5F81">
            <w:pPr>
              <w:pStyle w:val="Bezodstpw"/>
              <w:jc w:val="left"/>
              <w:rPr>
                <w:lang w:val="en-US"/>
              </w:rPr>
            </w:pPr>
            <w:r w:rsidRPr="004E3847">
              <w:rPr>
                <w:lang w:val="en-US"/>
              </w:rPr>
              <w:t>Shipment Notification</w:t>
            </w:r>
          </w:p>
        </w:tc>
        <w:tc>
          <w:tcPr>
            <w:tcW w:w="4613" w:type="dxa"/>
          </w:tcPr>
          <w:p w:rsidR="00134943" w:rsidRDefault="00134943" w:rsidP="003D5F81">
            <w:pPr>
              <w:pStyle w:val="Bezodstpw"/>
              <w:jc w:val="left"/>
            </w:pPr>
            <w:r>
              <w:t>2xxxxxx : 7 cyfr, pierwsza to zawsze ‘2’,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chOrd</w:t>
            </w:r>
            <w:proofErr w:type="spellEnd"/>
          </w:p>
        </w:tc>
        <w:tc>
          <w:tcPr>
            <w:tcW w:w="2698" w:type="dxa"/>
          </w:tcPr>
          <w:p w:rsidR="00134943" w:rsidRPr="004E3847" w:rsidRDefault="00134943" w:rsidP="003D5F81">
            <w:pPr>
              <w:pStyle w:val="Bezodstpw"/>
              <w:jc w:val="left"/>
              <w:rPr>
                <w:lang w:val="en-US"/>
              </w:rPr>
            </w:pPr>
            <w:r w:rsidRPr="004E3847">
              <w:rPr>
                <w:lang w:val="en-US"/>
              </w:rPr>
              <w:t>Purchase Order</w:t>
            </w:r>
          </w:p>
        </w:tc>
        <w:tc>
          <w:tcPr>
            <w:tcW w:w="4613" w:type="dxa"/>
          </w:tcPr>
          <w:p w:rsidR="00134943" w:rsidRDefault="00134943" w:rsidP="003D5F81">
            <w:pPr>
              <w:pStyle w:val="Bezodstpw"/>
              <w:jc w:val="left"/>
            </w:pPr>
            <w:r>
              <w:t>4xxxxxx : 7 cyfr, pierwsza to zawsze ‘4’,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rcOrd</w:t>
            </w:r>
            <w:proofErr w:type="spellEnd"/>
          </w:p>
        </w:tc>
        <w:tc>
          <w:tcPr>
            <w:tcW w:w="2698" w:type="dxa"/>
          </w:tcPr>
          <w:p w:rsidR="00134943" w:rsidRPr="004E3847" w:rsidRDefault="00134943" w:rsidP="003D5F81">
            <w:pPr>
              <w:pStyle w:val="Bezodstpw"/>
              <w:jc w:val="left"/>
              <w:rPr>
                <w:lang w:val="en-US"/>
              </w:rPr>
            </w:pPr>
            <w:r w:rsidRPr="004E3847">
              <w:rPr>
                <w:lang w:val="en-US"/>
              </w:rPr>
              <w:t>Process Order</w:t>
            </w:r>
          </w:p>
        </w:tc>
        <w:tc>
          <w:tcPr>
            <w:tcW w:w="4613" w:type="dxa"/>
          </w:tcPr>
          <w:p w:rsidR="00134943" w:rsidRDefault="00134943" w:rsidP="003D5F81">
            <w:pPr>
              <w:pStyle w:val="Bezodstpw"/>
              <w:jc w:val="left"/>
            </w:pPr>
            <w:r>
              <w:t>6xxxxxx : 7 cyfr, pierwsza to zawsze ‘6’,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lOrd</w:t>
            </w:r>
            <w:proofErr w:type="spellEnd"/>
          </w:p>
        </w:tc>
        <w:tc>
          <w:tcPr>
            <w:tcW w:w="2698" w:type="dxa"/>
          </w:tcPr>
          <w:p w:rsidR="00134943" w:rsidRPr="004E3847" w:rsidRDefault="00134943" w:rsidP="003D5F81">
            <w:pPr>
              <w:pStyle w:val="Bezodstpw"/>
              <w:jc w:val="left"/>
              <w:rPr>
                <w:lang w:val="en-US"/>
              </w:rPr>
            </w:pPr>
            <w:r w:rsidRPr="004E3847">
              <w:rPr>
                <w:lang w:val="en-US"/>
              </w:rPr>
              <w:t>Planned Order</w:t>
            </w:r>
          </w:p>
        </w:tc>
        <w:tc>
          <w:tcPr>
            <w:tcW w:w="4613" w:type="dxa"/>
          </w:tcPr>
          <w:p w:rsidR="00134943" w:rsidRDefault="00134943" w:rsidP="003D5F81">
            <w:pPr>
              <w:pStyle w:val="Bezodstpw"/>
              <w:jc w:val="left"/>
            </w:pPr>
            <w:r>
              <w:t>8xxxxxx : 7 cyfr, pierwsza to zawsze ‘8’,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QMLot</w:t>
            </w:r>
            <w:proofErr w:type="spellEnd"/>
          </w:p>
        </w:tc>
        <w:tc>
          <w:tcPr>
            <w:tcW w:w="2698" w:type="dxa"/>
          </w:tcPr>
          <w:p w:rsidR="00134943" w:rsidRPr="004E3847" w:rsidRDefault="00134943" w:rsidP="003D5F81">
            <w:pPr>
              <w:pStyle w:val="Bezodstpw"/>
              <w:jc w:val="left"/>
              <w:rPr>
                <w:lang w:val="en-US"/>
              </w:rPr>
            </w:pPr>
            <w:r w:rsidRPr="004E3847">
              <w:rPr>
                <w:lang w:val="en-US"/>
              </w:rPr>
              <w:t>Quality Inspection Lot</w:t>
            </w:r>
          </w:p>
        </w:tc>
        <w:tc>
          <w:tcPr>
            <w:tcW w:w="4613" w:type="dxa"/>
          </w:tcPr>
          <w:p w:rsidR="00134943" w:rsidRDefault="00134943" w:rsidP="003D5F81">
            <w:pPr>
              <w:pStyle w:val="Bezodstpw"/>
              <w:jc w:val="left"/>
            </w:pPr>
            <w:r>
              <w:t>0xxxxxx : 7 cyfr, pierwsza to zawsze ‘0’,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Safety Stock</w:t>
            </w:r>
          </w:p>
        </w:tc>
        <w:tc>
          <w:tcPr>
            <w:tcW w:w="2698" w:type="dxa"/>
          </w:tcPr>
          <w:p w:rsidR="00134943" w:rsidRPr="004E3847" w:rsidRDefault="00134943" w:rsidP="003D5F81">
            <w:pPr>
              <w:pStyle w:val="Bezodstpw"/>
              <w:jc w:val="left"/>
              <w:rPr>
                <w:lang w:val="en-US"/>
              </w:rPr>
            </w:pPr>
            <w:r w:rsidRPr="004E3847">
              <w:rPr>
                <w:lang w:val="en-US"/>
              </w:rPr>
              <w:t>Safety Stock</w:t>
            </w:r>
          </w:p>
        </w:tc>
        <w:tc>
          <w:tcPr>
            <w:tcW w:w="4613" w:type="dxa"/>
          </w:tcPr>
          <w:p w:rsidR="00134943" w:rsidRDefault="00134943" w:rsidP="003D5F81">
            <w:pPr>
              <w:pStyle w:val="Bezodstpw"/>
              <w:jc w:val="left"/>
            </w:pPr>
            <w:r>
              <w:t xml:space="preserve">Numeracja nie jest wymagana </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Order</w:t>
            </w:r>
          </w:p>
        </w:tc>
        <w:tc>
          <w:tcPr>
            <w:tcW w:w="2698" w:type="dxa"/>
          </w:tcPr>
          <w:p w:rsidR="00134943" w:rsidRPr="004E3847" w:rsidRDefault="00134943" w:rsidP="003D5F81">
            <w:pPr>
              <w:pStyle w:val="Bezodstpw"/>
              <w:jc w:val="left"/>
              <w:rPr>
                <w:lang w:val="en-US"/>
              </w:rPr>
            </w:pPr>
            <w:r>
              <w:rPr>
                <w:lang w:val="en-US"/>
              </w:rPr>
              <w:t>Order</w:t>
            </w:r>
          </w:p>
        </w:tc>
        <w:tc>
          <w:tcPr>
            <w:tcW w:w="4613" w:type="dxa"/>
          </w:tcPr>
          <w:p w:rsidR="00134943" w:rsidRDefault="00134943" w:rsidP="003D5F81">
            <w:pPr>
              <w:pStyle w:val="Bezodstpw"/>
              <w:jc w:val="left"/>
            </w:pPr>
            <w:r>
              <w:t>1xxxxxx : 7 cyfr, pierwsza to zawsze ‘1’,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Deliv</w:t>
            </w:r>
            <w:proofErr w:type="spellEnd"/>
          </w:p>
        </w:tc>
        <w:tc>
          <w:tcPr>
            <w:tcW w:w="2698" w:type="dxa"/>
          </w:tcPr>
          <w:p w:rsidR="00134943" w:rsidRPr="004E3847" w:rsidRDefault="00134943" w:rsidP="003D5F81">
            <w:pPr>
              <w:pStyle w:val="Bezodstpw"/>
              <w:jc w:val="left"/>
              <w:rPr>
                <w:lang w:val="en-US"/>
              </w:rPr>
            </w:pPr>
            <w:r>
              <w:rPr>
                <w:lang w:val="en-US"/>
              </w:rPr>
              <w:t>Delivery</w:t>
            </w:r>
          </w:p>
        </w:tc>
        <w:tc>
          <w:tcPr>
            <w:tcW w:w="4613" w:type="dxa"/>
          </w:tcPr>
          <w:p w:rsidR="00134943" w:rsidRDefault="00134943" w:rsidP="003D5F81">
            <w:pPr>
              <w:pStyle w:val="Bezodstpw"/>
              <w:jc w:val="left"/>
            </w:pPr>
            <w:r>
              <w:t>3xxxxxx : 7 cyfr, pierwsza to zawsze ‘3’,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DepReq</w:t>
            </w:r>
            <w:proofErr w:type="spellEnd"/>
          </w:p>
        </w:tc>
        <w:tc>
          <w:tcPr>
            <w:tcW w:w="2698" w:type="dxa"/>
          </w:tcPr>
          <w:p w:rsidR="00134943" w:rsidRPr="004E3847" w:rsidRDefault="00134943" w:rsidP="003D5F81">
            <w:pPr>
              <w:pStyle w:val="Bezodstpw"/>
              <w:jc w:val="left"/>
              <w:rPr>
                <w:lang w:val="en-US"/>
              </w:rPr>
            </w:pPr>
            <w:r w:rsidRPr="004E3847">
              <w:rPr>
                <w:lang w:val="en-US"/>
              </w:rPr>
              <w:t>Dependent Requirement</w:t>
            </w:r>
          </w:p>
        </w:tc>
        <w:tc>
          <w:tcPr>
            <w:tcW w:w="4613" w:type="dxa"/>
          </w:tcPr>
          <w:p w:rsidR="00134943" w:rsidRDefault="00134943" w:rsidP="003D5F81">
            <w:pPr>
              <w:pStyle w:val="Bezodstpw"/>
              <w:jc w:val="left"/>
            </w:pPr>
            <w:r>
              <w:t>5xxxxxx : 7 cyfr, pierwsza to zawsze ‘5’,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PlO</w:t>
            </w:r>
            <w:r w:rsidRPr="004E3847">
              <w:rPr>
                <w:lang w:val="en-US"/>
              </w:rPr>
              <w:t>Rel</w:t>
            </w:r>
            <w:proofErr w:type="spellEnd"/>
          </w:p>
        </w:tc>
        <w:tc>
          <w:tcPr>
            <w:tcW w:w="2698" w:type="dxa"/>
          </w:tcPr>
          <w:p w:rsidR="00134943" w:rsidRPr="004E3847" w:rsidRDefault="00134943" w:rsidP="003D5F81">
            <w:pPr>
              <w:pStyle w:val="Bezodstpw"/>
              <w:jc w:val="left"/>
              <w:rPr>
                <w:lang w:val="en-US"/>
              </w:rPr>
            </w:pPr>
            <w:r w:rsidRPr="004E3847">
              <w:rPr>
                <w:lang w:val="en-US"/>
              </w:rPr>
              <w:t>Planned Order Release</w:t>
            </w:r>
          </w:p>
        </w:tc>
        <w:tc>
          <w:tcPr>
            <w:tcW w:w="4613" w:type="dxa"/>
          </w:tcPr>
          <w:p w:rsidR="00134943" w:rsidRDefault="00134943" w:rsidP="003D5F81">
            <w:pPr>
              <w:pStyle w:val="Bezodstpw"/>
              <w:jc w:val="left"/>
            </w:pPr>
            <w:r>
              <w:t>7xxxxxx : 7 cyfr, pierwsza to zawsze ‘7’,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IndReq</w:t>
            </w:r>
            <w:proofErr w:type="spellEnd"/>
          </w:p>
        </w:tc>
        <w:tc>
          <w:tcPr>
            <w:tcW w:w="2698" w:type="dxa"/>
          </w:tcPr>
          <w:p w:rsidR="00134943" w:rsidRPr="004E3847" w:rsidRDefault="00134943" w:rsidP="003D5F81">
            <w:pPr>
              <w:pStyle w:val="Bezodstpw"/>
              <w:jc w:val="left"/>
              <w:rPr>
                <w:lang w:val="en-US"/>
              </w:rPr>
            </w:pPr>
            <w:r w:rsidRPr="004E3847">
              <w:rPr>
                <w:lang w:val="en-US"/>
              </w:rPr>
              <w:t>Independent Requirement</w:t>
            </w:r>
          </w:p>
        </w:tc>
        <w:tc>
          <w:tcPr>
            <w:tcW w:w="4613" w:type="dxa"/>
          </w:tcPr>
          <w:p w:rsidR="00134943" w:rsidRDefault="00134943" w:rsidP="003D5F81">
            <w:pPr>
              <w:pStyle w:val="Bezodstpw"/>
              <w:jc w:val="left"/>
            </w:pPr>
            <w:r>
              <w:t>9xxxxxx : 7 cyfr, pierwsza to zawsze ‘9’, unikalna</w:t>
            </w:r>
          </w:p>
        </w:tc>
      </w:tr>
    </w:tbl>
    <w:p w:rsidR="00134943" w:rsidRDefault="00134943" w:rsidP="00134943"/>
    <w:p w:rsidR="00134943" w:rsidRDefault="00134943" w:rsidP="00134943">
      <w:pPr>
        <w:spacing w:after="160" w:line="259" w:lineRule="auto"/>
        <w:ind w:firstLine="0"/>
        <w:jc w:val="left"/>
      </w:pPr>
    </w:p>
    <w:p w:rsidR="00134943" w:rsidRPr="002F1E97" w:rsidRDefault="00134943" w:rsidP="00134943">
      <w:pPr>
        <w:pStyle w:val="Nagwek2"/>
      </w:pPr>
      <w:bookmarkStart w:id="78" w:name="_Toc503991993"/>
      <w:r>
        <w:t>Parametry symulacji</w:t>
      </w:r>
      <w:bookmarkEnd w:id="78"/>
    </w:p>
    <w:p w:rsidR="00134943" w:rsidRDefault="00134943" w:rsidP="00134943">
      <w:pPr>
        <w:pStyle w:val="Legenda"/>
        <w:keepNext/>
        <w:ind w:firstLine="0"/>
        <w:jc w:val="center"/>
      </w:pPr>
      <w:bookmarkStart w:id="79" w:name="_Toc503693216"/>
      <w:r>
        <w:t xml:space="preserve">Tabela </w:t>
      </w:r>
      <w:fldSimple w:instr=" SEQ Tabela \* ARABIC ">
        <w:r w:rsidR="00692A25">
          <w:rPr>
            <w:noProof/>
          </w:rPr>
          <w:t>13</w:t>
        </w:r>
      </w:fldSimple>
      <w:r w:rsidRPr="0005048E">
        <w:t xml:space="preserve"> </w:t>
      </w:r>
      <w:r>
        <w:t>- Spis parametrów symulacji</w:t>
      </w:r>
      <w:bookmarkEnd w:id="79"/>
      <w:r w:rsidR="00B868D2">
        <w:t>, Źródło: Opracowanie własne</w:t>
      </w:r>
    </w:p>
    <w:tbl>
      <w:tblPr>
        <w:tblStyle w:val="Siatkatabeli"/>
        <w:tblW w:w="8876" w:type="dxa"/>
        <w:jc w:val="center"/>
        <w:tblLook w:val="04A0" w:firstRow="1" w:lastRow="0" w:firstColumn="1" w:lastColumn="0" w:noHBand="0" w:noVBand="1"/>
        <w:tblDescription w:val=",,,"/>
      </w:tblPr>
      <w:tblGrid>
        <w:gridCol w:w="2267"/>
        <w:gridCol w:w="1272"/>
        <w:gridCol w:w="5337"/>
      </w:tblGrid>
      <w:tr w:rsidR="00134943" w:rsidTr="003D5F81">
        <w:trPr>
          <w:trHeight w:val="208"/>
          <w:tblHeader/>
          <w:jc w:val="center"/>
        </w:trPr>
        <w:tc>
          <w:tcPr>
            <w:tcW w:w="2267" w:type="dxa"/>
            <w:shd w:val="clear" w:color="auto" w:fill="B4C6E7" w:themeFill="accent5" w:themeFillTint="66"/>
          </w:tcPr>
          <w:p w:rsidR="00134943" w:rsidRPr="00DA05AC" w:rsidRDefault="00134943" w:rsidP="003D5F81">
            <w:pPr>
              <w:pStyle w:val="Bezodstpw"/>
              <w:jc w:val="left"/>
              <w:rPr>
                <w:b/>
              </w:rPr>
            </w:pPr>
            <w:r>
              <w:rPr>
                <w:b/>
              </w:rPr>
              <w:t>Parametr</w:t>
            </w:r>
          </w:p>
        </w:tc>
        <w:tc>
          <w:tcPr>
            <w:tcW w:w="1272" w:type="dxa"/>
            <w:shd w:val="clear" w:color="auto" w:fill="B4C6E7" w:themeFill="accent5" w:themeFillTint="66"/>
          </w:tcPr>
          <w:p w:rsidR="00134943" w:rsidRPr="00DA05AC" w:rsidRDefault="00134943" w:rsidP="003D5F81">
            <w:pPr>
              <w:pStyle w:val="Bezodstpw"/>
              <w:jc w:val="left"/>
              <w:rPr>
                <w:b/>
              </w:rPr>
            </w:pPr>
            <w:r>
              <w:rPr>
                <w:b/>
              </w:rPr>
              <w:t>Wartość</w:t>
            </w:r>
          </w:p>
        </w:tc>
        <w:tc>
          <w:tcPr>
            <w:tcW w:w="5337" w:type="dxa"/>
            <w:shd w:val="clear" w:color="auto" w:fill="B4C6E7" w:themeFill="accent5" w:themeFillTint="66"/>
          </w:tcPr>
          <w:p w:rsidR="00134943" w:rsidRPr="00DA05AC" w:rsidRDefault="00134943" w:rsidP="003D5F81">
            <w:pPr>
              <w:pStyle w:val="Bezodstpw"/>
              <w:jc w:val="left"/>
              <w:rPr>
                <w:b/>
              </w:rPr>
            </w:pPr>
            <w:r>
              <w:rPr>
                <w:b/>
              </w:rPr>
              <w:t>Znaczenie</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start_date</w:t>
            </w:r>
            <w:proofErr w:type="spellEnd"/>
          </w:p>
        </w:tc>
        <w:tc>
          <w:tcPr>
            <w:tcW w:w="1272" w:type="dxa"/>
          </w:tcPr>
          <w:p w:rsidR="00134943" w:rsidRPr="004E3847" w:rsidRDefault="00134943" w:rsidP="003D5F81">
            <w:pPr>
              <w:pStyle w:val="Bezodstpw"/>
              <w:jc w:val="left"/>
              <w:rPr>
                <w:lang w:val="en-US"/>
              </w:rPr>
            </w:pPr>
            <w:r w:rsidRPr="00BE723C">
              <w:rPr>
                <w:lang w:val="en-US"/>
              </w:rPr>
              <w:t>20180101</w:t>
            </w:r>
          </w:p>
        </w:tc>
        <w:tc>
          <w:tcPr>
            <w:tcW w:w="5337" w:type="dxa"/>
          </w:tcPr>
          <w:p w:rsidR="00134943" w:rsidRDefault="00134943" w:rsidP="003D5F81">
            <w:pPr>
              <w:pStyle w:val="Bezodstpw"/>
              <w:jc w:val="left"/>
            </w:pPr>
            <w:r>
              <w:t>Data rozpoczęcia symulacji</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end_date</w:t>
            </w:r>
            <w:proofErr w:type="spellEnd"/>
          </w:p>
        </w:tc>
        <w:tc>
          <w:tcPr>
            <w:tcW w:w="1272" w:type="dxa"/>
          </w:tcPr>
          <w:p w:rsidR="00134943" w:rsidRPr="004E3847" w:rsidRDefault="00134943" w:rsidP="003D5F81">
            <w:pPr>
              <w:pStyle w:val="Bezodstpw"/>
              <w:jc w:val="left"/>
              <w:rPr>
                <w:lang w:val="en-US"/>
              </w:rPr>
            </w:pPr>
            <w:r w:rsidRPr="00BE723C">
              <w:rPr>
                <w:lang w:val="en-US"/>
              </w:rPr>
              <w:t>20180422</w:t>
            </w:r>
          </w:p>
        </w:tc>
        <w:tc>
          <w:tcPr>
            <w:tcW w:w="5337" w:type="dxa"/>
          </w:tcPr>
          <w:p w:rsidR="00134943" w:rsidRDefault="00134943" w:rsidP="003D5F81">
            <w:pPr>
              <w:pStyle w:val="Bezodstpw"/>
              <w:jc w:val="left"/>
            </w:pPr>
            <w:r>
              <w:t>Data zakończenia symulacji</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tick</w:t>
            </w:r>
          </w:p>
        </w:tc>
        <w:tc>
          <w:tcPr>
            <w:tcW w:w="1272" w:type="dxa"/>
          </w:tcPr>
          <w:p w:rsidR="00134943" w:rsidRPr="004E3847" w:rsidRDefault="00134943" w:rsidP="003D5F81">
            <w:pPr>
              <w:pStyle w:val="Bezodstpw"/>
              <w:jc w:val="left"/>
              <w:rPr>
                <w:lang w:val="en-US"/>
              </w:rPr>
            </w:pPr>
            <w:r>
              <w:rPr>
                <w:lang w:val="en-US"/>
              </w:rPr>
              <w:t>1</w:t>
            </w:r>
          </w:p>
        </w:tc>
        <w:tc>
          <w:tcPr>
            <w:tcW w:w="5337" w:type="dxa"/>
          </w:tcPr>
          <w:p w:rsidR="00134943" w:rsidRDefault="00134943" w:rsidP="003D5F81">
            <w:pPr>
              <w:pStyle w:val="Bezodstpw"/>
              <w:jc w:val="left"/>
            </w:pPr>
            <w:r>
              <w:t>Częstotliwość przeliczania stanu sieci wyrażona w godzinach</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b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wstecz, dla których możliwa jest konsumpcja prognozy sprzedaży</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f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naprzód, dla których możliwa jest konsumpcja prognozy sprzedaży</w:t>
            </w:r>
          </w:p>
        </w:tc>
      </w:tr>
      <w:tr w:rsidR="00134943" w:rsidRPr="00F22F01"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lastRenderedPageBreak/>
              <w:t>logging_level</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Pr="00F22F01" w:rsidRDefault="00134943" w:rsidP="003D5F81">
            <w:pPr>
              <w:pStyle w:val="Bezodstpw"/>
              <w:jc w:val="left"/>
            </w:pPr>
            <w:r w:rsidRPr="00F22F01">
              <w:t>Poziom logowania:</w:t>
            </w:r>
          </w:p>
          <w:p w:rsidR="00134943" w:rsidRPr="00F22F01" w:rsidRDefault="00134943" w:rsidP="003D5F81">
            <w:pPr>
              <w:pStyle w:val="Bezodstpw"/>
              <w:numPr>
                <w:ilvl w:val="0"/>
                <w:numId w:val="29"/>
              </w:numPr>
              <w:jc w:val="left"/>
            </w:pPr>
            <w:r w:rsidRPr="00F22F01">
              <w:t>1 – Generyczne informacje o symulacji</w:t>
            </w:r>
          </w:p>
          <w:p w:rsidR="00134943" w:rsidRPr="00F22F01" w:rsidRDefault="00134943" w:rsidP="003D5F81">
            <w:pPr>
              <w:pStyle w:val="Bezodstpw"/>
              <w:numPr>
                <w:ilvl w:val="0"/>
                <w:numId w:val="29"/>
              </w:numPr>
              <w:jc w:val="left"/>
            </w:pPr>
            <w:r w:rsidRPr="00F22F01">
              <w:t>2 – Generyczne informacje o symulacji, informacje o aktualnie przeliczanych stanach ogniw</w:t>
            </w:r>
          </w:p>
          <w:p w:rsidR="00134943" w:rsidRPr="00F22F01" w:rsidRDefault="00134943" w:rsidP="003D5F81">
            <w:pPr>
              <w:pStyle w:val="Bezodstpw"/>
              <w:numPr>
                <w:ilvl w:val="0"/>
                <w:numId w:val="29"/>
              </w:numPr>
              <w:jc w:val="left"/>
            </w:pPr>
            <w:r w:rsidRPr="00F22F01">
              <w:t>3 – Generyczne informacje o symulacji, informacje o aktualnie przeliczanych stanach ogniw</w:t>
            </w:r>
            <w:r>
              <w:t xml:space="preserve"> oraz cała komunikacja pomiędzy aplikacją a serwerem bazy dany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firmed_zone</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Default="00134943" w:rsidP="003D5F81">
            <w:pPr>
              <w:pStyle w:val="Bezodstpw"/>
              <w:jc w:val="left"/>
            </w:pPr>
            <w:r>
              <w:t>Horyzont, w którym fabryka produkcyjna potwierdza możliwość realizacji produkcji wyrażony w dni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quality_check</w:t>
            </w:r>
            <w:proofErr w:type="spellEnd"/>
          </w:p>
        </w:tc>
        <w:tc>
          <w:tcPr>
            <w:tcW w:w="1272" w:type="dxa"/>
          </w:tcPr>
          <w:p w:rsidR="00134943" w:rsidRPr="004E3847" w:rsidRDefault="00134943" w:rsidP="003D5F81">
            <w:pPr>
              <w:pStyle w:val="Bezodstpw"/>
              <w:jc w:val="left"/>
              <w:rPr>
                <w:lang w:val="en-US"/>
              </w:rPr>
            </w:pPr>
            <w:r>
              <w:rPr>
                <w:lang w:val="en-US"/>
              </w:rPr>
              <w:t>4</w:t>
            </w:r>
          </w:p>
        </w:tc>
        <w:tc>
          <w:tcPr>
            <w:tcW w:w="5337" w:type="dxa"/>
          </w:tcPr>
          <w:p w:rsidR="00134943" w:rsidRDefault="00134943" w:rsidP="003D5F81">
            <w:pPr>
              <w:pStyle w:val="Bezodstpw"/>
              <w:jc w:val="left"/>
            </w:pPr>
            <w:r>
              <w:t>Przeciętny czas trwania kontroli jakości dokonywanej po zakończeniu produkcji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order_leadtime</w:t>
            </w:r>
            <w:proofErr w:type="spellEnd"/>
          </w:p>
        </w:tc>
        <w:tc>
          <w:tcPr>
            <w:tcW w:w="1272" w:type="dxa"/>
          </w:tcPr>
          <w:p w:rsidR="00134943" w:rsidRPr="004E3847" w:rsidRDefault="00134943" w:rsidP="003D5F81">
            <w:pPr>
              <w:pStyle w:val="Bezodstpw"/>
              <w:jc w:val="left"/>
              <w:rPr>
                <w:lang w:val="en-US"/>
              </w:rPr>
            </w:pPr>
            <w:r>
              <w:rPr>
                <w:lang w:val="en-US"/>
              </w:rPr>
              <w:t>6</w:t>
            </w:r>
          </w:p>
        </w:tc>
        <w:tc>
          <w:tcPr>
            <w:tcW w:w="5337" w:type="dxa"/>
          </w:tcPr>
          <w:p w:rsidR="00134943" w:rsidRDefault="00134943" w:rsidP="003D5F81">
            <w:pPr>
              <w:pStyle w:val="Bezodstpw"/>
              <w:jc w:val="left"/>
            </w:pPr>
            <w:r>
              <w:t>Horyzont, w którym po otrzymaniu zamówienia konieczne jest jego zrealizowanie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disaster_date</w:t>
            </w:r>
            <w:proofErr w:type="spellEnd"/>
          </w:p>
        </w:tc>
        <w:tc>
          <w:tcPr>
            <w:tcW w:w="1272" w:type="dxa"/>
          </w:tcPr>
          <w:p w:rsidR="00134943" w:rsidRPr="004E3847" w:rsidRDefault="00134943" w:rsidP="003D5F81">
            <w:pPr>
              <w:pStyle w:val="Bezodstpw"/>
              <w:jc w:val="left"/>
              <w:rPr>
                <w:lang w:val="en-US"/>
              </w:rPr>
            </w:pPr>
            <w:r w:rsidRPr="00BE723C">
              <w:rPr>
                <w:lang w:val="en-US"/>
              </w:rPr>
              <w:t>20180223</w:t>
            </w:r>
          </w:p>
        </w:tc>
        <w:tc>
          <w:tcPr>
            <w:tcW w:w="5337" w:type="dxa"/>
          </w:tcPr>
          <w:p w:rsidR="00134943" w:rsidRDefault="00134943" w:rsidP="003D5F81">
            <w:pPr>
              <w:pStyle w:val="Bezodstpw"/>
              <w:jc w:val="left"/>
            </w:pPr>
            <w:r>
              <w:t>Data wystąpienia katastrofy naturalnej (scenariusz 4)</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breakdown_start_date</w:t>
            </w:r>
            <w:proofErr w:type="spellEnd"/>
          </w:p>
        </w:tc>
        <w:tc>
          <w:tcPr>
            <w:tcW w:w="1272" w:type="dxa"/>
          </w:tcPr>
          <w:p w:rsidR="00134943" w:rsidRPr="004E3847" w:rsidRDefault="00134943" w:rsidP="003D5F81">
            <w:pPr>
              <w:pStyle w:val="Bezodstpw"/>
              <w:jc w:val="left"/>
              <w:rPr>
                <w:lang w:val="en-US"/>
              </w:rPr>
            </w:pPr>
            <w:r w:rsidRPr="00BE723C">
              <w:rPr>
                <w:lang w:val="en-US"/>
              </w:rPr>
              <w:t>20180228</w:t>
            </w:r>
          </w:p>
        </w:tc>
        <w:tc>
          <w:tcPr>
            <w:tcW w:w="5337" w:type="dxa"/>
          </w:tcPr>
          <w:p w:rsidR="00134943" w:rsidRDefault="00134943" w:rsidP="003D5F81">
            <w:pPr>
              <w:pStyle w:val="Bezodstpw"/>
              <w:jc w:val="left"/>
            </w:pPr>
            <w:r>
              <w:t xml:space="preserve">Data rozpoczęcia przestoju linii produkcyjnej </w:t>
            </w:r>
            <w:r>
              <w:br/>
              <w:t>(scenariusz 4)</w:t>
            </w:r>
          </w:p>
        </w:tc>
      </w:tr>
      <w:tr w:rsidR="00134943" w:rsidTr="003D5F81">
        <w:tblPrEx>
          <w:jc w:val="left"/>
        </w:tblPrEx>
        <w:tc>
          <w:tcPr>
            <w:tcW w:w="2267" w:type="dxa"/>
          </w:tcPr>
          <w:p w:rsidR="00134943" w:rsidRPr="00F22F01" w:rsidRDefault="00134943" w:rsidP="003D5F81">
            <w:pPr>
              <w:pStyle w:val="Bezodstpw"/>
              <w:jc w:val="left"/>
            </w:pPr>
            <w:proofErr w:type="spellStart"/>
            <w:r w:rsidRPr="00F22F01">
              <w:t>breakdown_end_date</w:t>
            </w:r>
            <w:proofErr w:type="spellEnd"/>
          </w:p>
        </w:tc>
        <w:tc>
          <w:tcPr>
            <w:tcW w:w="1272" w:type="dxa"/>
          </w:tcPr>
          <w:p w:rsidR="00134943" w:rsidRPr="00F22F01" w:rsidRDefault="00134943" w:rsidP="003D5F81">
            <w:pPr>
              <w:pStyle w:val="Bezodstpw"/>
              <w:jc w:val="left"/>
            </w:pPr>
            <w:r w:rsidRPr="00F22F01">
              <w:t>20180307</w:t>
            </w:r>
          </w:p>
        </w:tc>
        <w:tc>
          <w:tcPr>
            <w:tcW w:w="5337" w:type="dxa"/>
          </w:tcPr>
          <w:p w:rsidR="00134943" w:rsidRDefault="00134943" w:rsidP="003D5F81">
            <w:pPr>
              <w:pStyle w:val="Bezodstpw"/>
              <w:jc w:val="left"/>
            </w:pPr>
            <w:r>
              <w:t xml:space="preserve">Data zakończenia przestoju linii produkcyjnej </w:t>
            </w:r>
            <w:r>
              <w:br/>
              <w:t>(scenariusz 4)</w:t>
            </w:r>
          </w:p>
        </w:tc>
      </w:tr>
    </w:tbl>
    <w:p w:rsidR="00134943" w:rsidRDefault="00134943" w:rsidP="00134943">
      <w:pPr>
        <w:ind w:firstLine="0"/>
      </w:pPr>
    </w:p>
    <w:p w:rsidR="00134943" w:rsidRDefault="00134943" w:rsidP="00134943">
      <w:pPr>
        <w:pStyle w:val="Nagwek2"/>
      </w:pPr>
      <w:bookmarkStart w:id="80" w:name="_Toc503991994"/>
      <w:r>
        <w:t>Tabele w bazie danych</w:t>
      </w:r>
      <w:bookmarkEnd w:id="80"/>
    </w:p>
    <w:p w:rsidR="00B868D2" w:rsidRDefault="00B868D2" w:rsidP="00B868D2">
      <w:pPr>
        <w:pStyle w:val="Legenda"/>
        <w:keepNext/>
        <w:ind w:firstLine="0"/>
        <w:jc w:val="center"/>
      </w:pPr>
      <w:r>
        <w:t xml:space="preserve">Tabela </w:t>
      </w:r>
      <w:fldSimple w:instr=" SEQ Tabela \* ARABIC ">
        <w:r w:rsidR="00692A25">
          <w:rPr>
            <w:noProof/>
          </w:rPr>
          <w:t>14</w:t>
        </w:r>
      </w:fldSimple>
      <w:r>
        <w:t xml:space="preserve"> - Spis tabeli w bazie danych, źródło: opracowanie własne</w:t>
      </w:r>
    </w:p>
    <w:tbl>
      <w:tblPr>
        <w:tblStyle w:val="Siatkatabeli"/>
        <w:tblW w:w="8789" w:type="dxa"/>
        <w:tblInd w:w="137" w:type="dxa"/>
        <w:tblLook w:val="04A0" w:firstRow="1" w:lastRow="0" w:firstColumn="1" w:lastColumn="0" w:noHBand="0" w:noVBand="1"/>
      </w:tblPr>
      <w:tblGrid>
        <w:gridCol w:w="1587"/>
        <w:gridCol w:w="1746"/>
        <w:gridCol w:w="1487"/>
        <w:gridCol w:w="3969"/>
      </w:tblGrid>
      <w:tr w:rsidR="00134943" w:rsidRPr="00186496" w:rsidTr="00605592">
        <w:trPr>
          <w:trHeight w:val="300"/>
          <w:tblHeader/>
        </w:trPr>
        <w:tc>
          <w:tcPr>
            <w:tcW w:w="15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tabeli</w:t>
            </w:r>
          </w:p>
        </w:tc>
        <w:tc>
          <w:tcPr>
            <w:tcW w:w="1746"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kolumny</w:t>
            </w:r>
          </w:p>
        </w:tc>
        <w:tc>
          <w:tcPr>
            <w:tcW w:w="14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Typ danych</w:t>
            </w:r>
          </w:p>
        </w:tc>
        <w:tc>
          <w:tcPr>
            <w:tcW w:w="3969" w:type="dxa"/>
            <w:shd w:val="clear" w:color="auto" w:fill="B4C6E7" w:themeFill="accent5" w:themeFillTint="66"/>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Opis</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LIVERIE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134943" w:rsidRPr="00605592"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134943" w:rsidRPr="00605592"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134943" w:rsidRPr="00186496"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Czas rozładunku </w:t>
            </w:r>
            <w:r w:rsidR="00AA414E">
              <w:rPr>
                <w:rFonts w:ascii="Calibri" w:eastAsia="Times New Roman" w:hAnsi="Calibri" w:cs="Calibri"/>
                <w:color w:val="000000"/>
                <w:lang w:eastAsia="pl-PL"/>
              </w:rPr>
              <w:t>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LITYLO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mlo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artii produkcyjn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produkcyjn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ORECAS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id</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gnozy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1</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prognozowanej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stworzenia prognozy sprzedaży</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SERVATION</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preq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ag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ielkość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MENT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n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lizacja dokonująca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lizacja odbierająca wysyłkę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nadający wysyłk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OU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el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IN</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605592" w:rsidRPr="00186496" w:rsidTr="00605592">
        <w:trPr>
          <w:trHeight w:val="300"/>
        </w:trPr>
        <w:tc>
          <w:tcPr>
            <w:tcW w:w="1587" w:type="dxa"/>
            <w:vMerge/>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dnumber</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S</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gcas</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r w:rsidR="00024029">
              <w:rPr>
                <w:rFonts w:ascii="Calibri" w:eastAsia="Times New Roman" w:hAnsi="Calibri" w:cs="Calibri"/>
                <w:color w:val="000000"/>
                <w:lang w:eastAsia="pl-PL"/>
              </w:rPr>
              <w:t xml:space="preserve"> dostarczająca produk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Jednostka miar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curemen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dostaw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afetystrateg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arge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óg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oundval</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artość zaokrągleni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URCHASE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o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par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REF</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doc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f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Referencja e-dokumen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ESS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cord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kończ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kończenia produkcji</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ORDER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INV</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OCK</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_LOT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in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inimalna wielkość partii produkcyjnej</w:t>
            </w:r>
          </w:p>
        </w:tc>
      </w:tr>
      <w:tr w:rsidR="00AA414E" w:rsidRPr="00186496" w:rsidTr="00992464">
        <w:trPr>
          <w:trHeight w:val="416"/>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ax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aksymalna wielkość partii produkcyjnej</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lastRenderedPageBreak/>
              <w:t>SAFETI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rateg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antcod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lokacji</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LAN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oczątek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Koniec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ur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trwania transpor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istanc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ystans transpor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ASTDOC</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a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bl>
    <w:p w:rsidR="00134943" w:rsidRDefault="00134943" w:rsidP="00134943">
      <w:pPr>
        <w:ind w:firstLine="0"/>
      </w:pPr>
    </w:p>
    <w:p w:rsidR="00721EB0" w:rsidRDefault="00721EB0">
      <w:pPr>
        <w:spacing w:after="160" w:line="259" w:lineRule="auto"/>
        <w:ind w:firstLine="0"/>
        <w:jc w:val="left"/>
      </w:pPr>
    </w:p>
    <w:p w:rsidR="00721EB0" w:rsidRDefault="00721EB0">
      <w:pPr>
        <w:spacing w:after="160" w:line="259" w:lineRule="auto"/>
        <w:ind w:firstLine="0"/>
        <w:jc w:val="left"/>
      </w:pPr>
      <w:r>
        <w:br w:type="page"/>
      </w:r>
    </w:p>
    <w:p w:rsidR="00801876" w:rsidRDefault="00134943">
      <w:pPr>
        <w:spacing w:after="160" w:line="259" w:lineRule="auto"/>
        <w:ind w:firstLine="0"/>
        <w:jc w:val="left"/>
      </w:pPr>
      <w:r>
        <w:lastRenderedPageBreak/>
        <w:br w:type="page"/>
      </w:r>
    </w:p>
    <w:p w:rsidR="00201A64" w:rsidRDefault="00201A64" w:rsidP="00201A64">
      <w:pPr>
        <w:pStyle w:val="Nagwek1"/>
      </w:pPr>
      <w:bookmarkStart w:id="81" w:name="_Toc503991995"/>
      <w:r>
        <w:lastRenderedPageBreak/>
        <w:t>Spis tabel</w:t>
      </w:r>
      <w:bookmarkEnd w:id="81"/>
    </w:p>
    <w:p w:rsidR="00201A64" w:rsidRPr="00201A64" w:rsidRDefault="00201A64" w:rsidP="00201A64"/>
    <w:p w:rsidR="00201A64" w:rsidRDefault="00201A64" w:rsidP="00201A64">
      <w:pPr>
        <w:pStyle w:val="Spisilustracji"/>
        <w:tabs>
          <w:tab w:val="right" w:leader="dot" w:pos="9062"/>
        </w:tabs>
        <w:ind w:firstLine="0"/>
        <w:rPr>
          <w:noProof/>
        </w:rPr>
      </w:pPr>
      <w:r>
        <w:fldChar w:fldCharType="begin"/>
      </w:r>
      <w:r>
        <w:instrText xml:space="preserve"> TOC \h \z \c "Tabela" </w:instrText>
      </w:r>
      <w:r>
        <w:fldChar w:fldCharType="separate"/>
      </w:r>
      <w:hyperlink w:anchor="_Toc503693204" w:history="1">
        <w:r w:rsidRPr="00E41E8A">
          <w:rPr>
            <w:rStyle w:val="Hipercze"/>
            <w:noProof/>
          </w:rPr>
          <w:t>Tabela 1 - Wykaz dodatnich elementów MRP</w:t>
        </w:r>
        <w:r>
          <w:rPr>
            <w:noProof/>
            <w:webHidden/>
          </w:rPr>
          <w:tab/>
        </w:r>
        <w:r>
          <w:rPr>
            <w:noProof/>
            <w:webHidden/>
          </w:rPr>
          <w:fldChar w:fldCharType="begin"/>
        </w:r>
        <w:r>
          <w:rPr>
            <w:noProof/>
            <w:webHidden/>
          </w:rPr>
          <w:instrText xml:space="preserve"> PAGEREF _Toc503693204 \h </w:instrText>
        </w:r>
        <w:r>
          <w:rPr>
            <w:noProof/>
            <w:webHidden/>
          </w:rPr>
        </w:r>
        <w:r>
          <w:rPr>
            <w:noProof/>
            <w:webHidden/>
          </w:rPr>
          <w:fldChar w:fldCharType="separate"/>
        </w:r>
        <w:r w:rsidR="00692A25">
          <w:rPr>
            <w:noProof/>
            <w:webHidden/>
          </w:rPr>
          <w:t>18</w:t>
        </w:r>
        <w:r>
          <w:rPr>
            <w:noProof/>
            <w:webHidden/>
          </w:rPr>
          <w:fldChar w:fldCharType="end"/>
        </w:r>
      </w:hyperlink>
    </w:p>
    <w:p w:rsidR="00201A64" w:rsidRDefault="00727DC3" w:rsidP="00201A64">
      <w:pPr>
        <w:pStyle w:val="Spisilustracji"/>
        <w:tabs>
          <w:tab w:val="right" w:leader="dot" w:pos="9062"/>
        </w:tabs>
        <w:ind w:firstLine="0"/>
        <w:rPr>
          <w:noProof/>
        </w:rPr>
      </w:pPr>
      <w:hyperlink w:anchor="_Toc503693205" w:history="1">
        <w:r w:rsidR="00201A64" w:rsidRPr="00E41E8A">
          <w:rPr>
            <w:rStyle w:val="Hipercze"/>
            <w:noProof/>
          </w:rPr>
          <w:t>Tabela 2 - Wykaz ujemnych elementów MRP</w:t>
        </w:r>
        <w:r w:rsidR="00201A64">
          <w:rPr>
            <w:noProof/>
            <w:webHidden/>
          </w:rPr>
          <w:tab/>
        </w:r>
        <w:r w:rsidR="00201A64">
          <w:rPr>
            <w:noProof/>
            <w:webHidden/>
          </w:rPr>
          <w:fldChar w:fldCharType="begin"/>
        </w:r>
        <w:r w:rsidR="00201A64">
          <w:rPr>
            <w:noProof/>
            <w:webHidden/>
          </w:rPr>
          <w:instrText xml:space="preserve"> PAGEREF _Toc503693205 \h </w:instrText>
        </w:r>
        <w:r w:rsidR="00201A64">
          <w:rPr>
            <w:noProof/>
            <w:webHidden/>
          </w:rPr>
        </w:r>
        <w:r w:rsidR="00201A64">
          <w:rPr>
            <w:noProof/>
            <w:webHidden/>
          </w:rPr>
          <w:fldChar w:fldCharType="separate"/>
        </w:r>
        <w:r w:rsidR="00692A25">
          <w:rPr>
            <w:noProof/>
            <w:webHidden/>
          </w:rPr>
          <w:t>18</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06" w:history="1">
        <w:r w:rsidR="00201A64" w:rsidRPr="00E41E8A">
          <w:rPr>
            <w:rStyle w:val="Hipercze"/>
            <w:noProof/>
          </w:rPr>
          <w:t>Tabela 3 – Zestawienie wskaźników,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06 \h </w:instrText>
        </w:r>
        <w:r w:rsidR="00201A64">
          <w:rPr>
            <w:noProof/>
            <w:webHidden/>
          </w:rPr>
        </w:r>
        <w:r w:rsidR="00201A64">
          <w:rPr>
            <w:noProof/>
            <w:webHidden/>
          </w:rPr>
          <w:fldChar w:fldCharType="separate"/>
        </w:r>
        <w:r w:rsidR="00692A25">
          <w:rPr>
            <w:noProof/>
            <w:webHidden/>
          </w:rPr>
          <w:t>48</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07" w:history="1">
        <w:r w:rsidR="00201A64" w:rsidRPr="00E41E8A">
          <w:rPr>
            <w:rStyle w:val="Hipercze"/>
            <w:noProof/>
          </w:rPr>
          <w:t>Tabela 4 - Zestawienie wskaźników, zamówienia składane poniżej prognozy sprzedaży</w:t>
        </w:r>
        <w:r w:rsidR="00201A64">
          <w:rPr>
            <w:noProof/>
            <w:webHidden/>
          </w:rPr>
          <w:tab/>
        </w:r>
        <w:r w:rsidR="00201A64">
          <w:rPr>
            <w:noProof/>
            <w:webHidden/>
          </w:rPr>
          <w:fldChar w:fldCharType="begin"/>
        </w:r>
        <w:r w:rsidR="00201A64">
          <w:rPr>
            <w:noProof/>
            <w:webHidden/>
          </w:rPr>
          <w:instrText xml:space="preserve"> PAGEREF _Toc503693207 \h </w:instrText>
        </w:r>
        <w:r w:rsidR="00201A64">
          <w:rPr>
            <w:noProof/>
            <w:webHidden/>
          </w:rPr>
        </w:r>
        <w:r w:rsidR="00201A64">
          <w:rPr>
            <w:noProof/>
            <w:webHidden/>
          </w:rPr>
          <w:fldChar w:fldCharType="separate"/>
        </w:r>
        <w:r w:rsidR="00692A25">
          <w:rPr>
            <w:noProof/>
            <w:webHidden/>
          </w:rPr>
          <w:t>49</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08" w:history="1">
        <w:r w:rsidR="00201A64" w:rsidRPr="00E41E8A">
          <w:rPr>
            <w:rStyle w:val="Hipercze"/>
            <w:noProof/>
          </w:rPr>
          <w:t>Tabela 5 - Zestawienie wskaźników, zamówienia składane powyżej prognozy sprzedaży</w:t>
        </w:r>
        <w:r w:rsidR="00201A64">
          <w:rPr>
            <w:noProof/>
            <w:webHidden/>
          </w:rPr>
          <w:tab/>
        </w:r>
        <w:r w:rsidR="00201A64">
          <w:rPr>
            <w:noProof/>
            <w:webHidden/>
          </w:rPr>
          <w:fldChar w:fldCharType="begin"/>
        </w:r>
        <w:r w:rsidR="00201A64">
          <w:rPr>
            <w:noProof/>
            <w:webHidden/>
          </w:rPr>
          <w:instrText xml:space="preserve"> PAGEREF _Toc503693208 \h </w:instrText>
        </w:r>
        <w:r w:rsidR="00201A64">
          <w:rPr>
            <w:noProof/>
            <w:webHidden/>
          </w:rPr>
        </w:r>
        <w:r w:rsidR="00201A64">
          <w:rPr>
            <w:noProof/>
            <w:webHidden/>
          </w:rPr>
          <w:fldChar w:fldCharType="separate"/>
        </w:r>
        <w:r w:rsidR="00692A25">
          <w:rPr>
            <w:noProof/>
            <w:webHidden/>
          </w:rPr>
          <w:t>50</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09" w:history="1">
        <w:r w:rsidR="00201A64" w:rsidRPr="00E41E8A">
          <w:rPr>
            <w:rStyle w:val="Hipercze"/>
            <w:noProof/>
          </w:rPr>
          <w:t>Tabela 6 - Zestawienie wskaźników, niski minimalny wolumen produkcji</w:t>
        </w:r>
        <w:r w:rsidR="00201A64">
          <w:rPr>
            <w:noProof/>
            <w:webHidden/>
          </w:rPr>
          <w:tab/>
        </w:r>
        <w:r w:rsidR="00201A64">
          <w:rPr>
            <w:noProof/>
            <w:webHidden/>
          </w:rPr>
          <w:fldChar w:fldCharType="begin"/>
        </w:r>
        <w:r w:rsidR="00201A64">
          <w:rPr>
            <w:noProof/>
            <w:webHidden/>
          </w:rPr>
          <w:instrText xml:space="preserve"> PAGEREF _Toc503693209 \h </w:instrText>
        </w:r>
        <w:r w:rsidR="00201A64">
          <w:rPr>
            <w:noProof/>
            <w:webHidden/>
          </w:rPr>
        </w:r>
        <w:r w:rsidR="00201A64">
          <w:rPr>
            <w:noProof/>
            <w:webHidden/>
          </w:rPr>
          <w:fldChar w:fldCharType="separate"/>
        </w:r>
        <w:r w:rsidR="00692A25">
          <w:rPr>
            <w:noProof/>
            <w:webHidden/>
          </w:rPr>
          <w:t>53</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0" w:history="1">
        <w:r w:rsidR="00201A64" w:rsidRPr="00E41E8A">
          <w:rPr>
            <w:rStyle w:val="Hipercze"/>
            <w:noProof/>
          </w:rPr>
          <w:t>Tabela 7 - Zestawienie wskaźników, wysoki minimalny wolumen produkcji</w:t>
        </w:r>
        <w:r w:rsidR="00201A64">
          <w:rPr>
            <w:noProof/>
            <w:webHidden/>
          </w:rPr>
          <w:tab/>
        </w:r>
        <w:r w:rsidR="00201A64">
          <w:rPr>
            <w:noProof/>
            <w:webHidden/>
          </w:rPr>
          <w:fldChar w:fldCharType="begin"/>
        </w:r>
        <w:r w:rsidR="00201A64">
          <w:rPr>
            <w:noProof/>
            <w:webHidden/>
          </w:rPr>
          <w:instrText xml:space="preserve"> PAGEREF _Toc503693210 \h </w:instrText>
        </w:r>
        <w:r w:rsidR="00201A64">
          <w:rPr>
            <w:noProof/>
            <w:webHidden/>
          </w:rPr>
        </w:r>
        <w:r w:rsidR="00201A64">
          <w:rPr>
            <w:noProof/>
            <w:webHidden/>
          </w:rPr>
          <w:fldChar w:fldCharType="separate"/>
        </w:r>
        <w:r w:rsidR="00692A25">
          <w:rPr>
            <w:noProof/>
            <w:webHidden/>
          </w:rPr>
          <w:t>54</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1" w:history="1">
        <w:r w:rsidR="00201A64" w:rsidRPr="00E41E8A">
          <w:rPr>
            <w:rStyle w:val="Hipercze"/>
            <w:noProof/>
          </w:rPr>
          <w:t>Tabela 8 - Zestawienie wskaźników, statyczny parametr bezpieczeństwa</w:t>
        </w:r>
        <w:r w:rsidR="00201A64">
          <w:rPr>
            <w:noProof/>
            <w:webHidden/>
          </w:rPr>
          <w:tab/>
        </w:r>
        <w:r w:rsidR="00201A64">
          <w:rPr>
            <w:noProof/>
            <w:webHidden/>
          </w:rPr>
          <w:fldChar w:fldCharType="begin"/>
        </w:r>
        <w:r w:rsidR="00201A64">
          <w:rPr>
            <w:noProof/>
            <w:webHidden/>
          </w:rPr>
          <w:instrText xml:space="preserve"> PAGEREF _Toc503693211 \h </w:instrText>
        </w:r>
        <w:r w:rsidR="00201A64">
          <w:rPr>
            <w:noProof/>
            <w:webHidden/>
          </w:rPr>
        </w:r>
        <w:r w:rsidR="00201A64">
          <w:rPr>
            <w:noProof/>
            <w:webHidden/>
          </w:rPr>
          <w:fldChar w:fldCharType="separate"/>
        </w:r>
        <w:r w:rsidR="00692A25">
          <w:rPr>
            <w:noProof/>
            <w:webHidden/>
          </w:rPr>
          <w:t>58</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2" w:history="1">
        <w:r w:rsidR="00201A64" w:rsidRPr="00E41E8A">
          <w:rPr>
            <w:rStyle w:val="Hipercze"/>
            <w:noProof/>
          </w:rPr>
          <w:t>Tabela 9 - Zestawienie wskaźników, dynamiczny parametr bezpieczeństwa</w:t>
        </w:r>
        <w:r w:rsidR="00201A64">
          <w:rPr>
            <w:noProof/>
            <w:webHidden/>
          </w:rPr>
          <w:tab/>
        </w:r>
        <w:r w:rsidR="00201A64">
          <w:rPr>
            <w:noProof/>
            <w:webHidden/>
          </w:rPr>
          <w:fldChar w:fldCharType="begin"/>
        </w:r>
        <w:r w:rsidR="00201A64">
          <w:rPr>
            <w:noProof/>
            <w:webHidden/>
          </w:rPr>
          <w:instrText xml:space="preserve"> PAGEREF _Toc503693212 \h </w:instrText>
        </w:r>
        <w:r w:rsidR="00201A64">
          <w:rPr>
            <w:noProof/>
            <w:webHidden/>
          </w:rPr>
        </w:r>
        <w:r w:rsidR="00201A64">
          <w:rPr>
            <w:noProof/>
            <w:webHidden/>
          </w:rPr>
          <w:fldChar w:fldCharType="separate"/>
        </w:r>
        <w:r w:rsidR="00692A25">
          <w:rPr>
            <w:noProof/>
            <w:webHidden/>
          </w:rPr>
          <w:t>59</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3" w:history="1">
        <w:r w:rsidR="00201A64" w:rsidRPr="00E41E8A">
          <w:rPr>
            <w:rStyle w:val="Hipercze"/>
            <w:noProof/>
          </w:rPr>
          <w:t>Tabela 10 - Zestawienie wskaźników, uszkodzenie towaru wskutek katastrofy naturalnej</w:t>
        </w:r>
        <w:r w:rsidR="00201A64">
          <w:rPr>
            <w:noProof/>
            <w:webHidden/>
          </w:rPr>
          <w:tab/>
        </w:r>
        <w:r w:rsidR="00201A64">
          <w:rPr>
            <w:noProof/>
            <w:webHidden/>
          </w:rPr>
          <w:fldChar w:fldCharType="begin"/>
        </w:r>
        <w:r w:rsidR="00201A64">
          <w:rPr>
            <w:noProof/>
            <w:webHidden/>
          </w:rPr>
          <w:instrText xml:space="preserve"> PAGEREF _Toc503693213 \h </w:instrText>
        </w:r>
        <w:r w:rsidR="00201A64">
          <w:rPr>
            <w:noProof/>
            <w:webHidden/>
          </w:rPr>
        </w:r>
        <w:r w:rsidR="00201A64">
          <w:rPr>
            <w:noProof/>
            <w:webHidden/>
          </w:rPr>
          <w:fldChar w:fldCharType="separate"/>
        </w:r>
        <w:r w:rsidR="00692A25">
          <w:rPr>
            <w:noProof/>
            <w:webHidden/>
          </w:rPr>
          <w:t>62</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4" w:history="1">
        <w:r w:rsidR="00201A64" w:rsidRPr="00E41E8A">
          <w:rPr>
            <w:rStyle w:val="Hipercze"/>
            <w:noProof/>
          </w:rPr>
          <w:t>Tabela 11 - Zestawienie wskaźników, efekt uszkodzenia linii produkcyjnej</w:t>
        </w:r>
        <w:r w:rsidR="00201A64">
          <w:rPr>
            <w:noProof/>
            <w:webHidden/>
          </w:rPr>
          <w:tab/>
        </w:r>
        <w:r w:rsidR="00201A64">
          <w:rPr>
            <w:noProof/>
            <w:webHidden/>
          </w:rPr>
          <w:fldChar w:fldCharType="begin"/>
        </w:r>
        <w:r w:rsidR="00201A64">
          <w:rPr>
            <w:noProof/>
            <w:webHidden/>
          </w:rPr>
          <w:instrText xml:space="preserve"> PAGEREF _Toc503693214 \h </w:instrText>
        </w:r>
        <w:r w:rsidR="00201A64">
          <w:rPr>
            <w:noProof/>
            <w:webHidden/>
          </w:rPr>
        </w:r>
        <w:r w:rsidR="00201A64">
          <w:rPr>
            <w:noProof/>
            <w:webHidden/>
          </w:rPr>
          <w:fldChar w:fldCharType="separate"/>
        </w:r>
        <w:r w:rsidR="00692A25">
          <w:rPr>
            <w:noProof/>
            <w:webHidden/>
          </w:rPr>
          <w:t>63</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5" w:history="1">
        <w:r w:rsidR="00201A64" w:rsidRPr="00E41E8A">
          <w:rPr>
            <w:rStyle w:val="Hipercze"/>
            <w:noProof/>
          </w:rPr>
          <w:t>Tabela 12 - Spis sygnatur elementów MRP</w:t>
        </w:r>
        <w:r w:rsidR="00201A64">
          <w:rPr>
            <w:noProof/>
            <w:webHidden/>
          </w:rPr>
          <w:tab/>
        </w:r>
        <w:r w:rsidR="00201A64">
          <w:rPr>
            <w:noProof/>
            <w:webHidden/>
          </w:rPr>
          <w:fldChar w:fldCharType="begin"/>
        </w:r>
        <w:r w:rsidR="00201A64">
          <w:rPr>
            <w:noProof/>
            <w:webHidden/>
          </w:rPr>
          <w:instrText xml:space="preserve"> PAGEREF _Toc503693215 \h </w:instrText>
        </w:r>
        <w:r w:rsidR="00201A64">
          <w:rPr>
            <w:noProof/>
            <w:webHidden/>
          </w:rPr>
        </w:r>
        <w:r w:rsidR="00201A64">
          <w:rPr>
            <w:noProof/>
            <w:webHidden/>
          </w:rPr>
          <w:fldChar w:fldCharType="separate"/>
        </w:r>
        <w:r w:rsidR="00692A25">
          <w:rPr>
            <w:noProof/>
            <w:webHidden/>
          </w:rPr>
          <w:t>69</w:t>
        </w:r>
        <w:r w:rsidR="00201A64">
          <w:rPr>
            <w:noProof/>
            <w:webHidden/>
          </w:rPr>
          <w:fldChar w:fldCharType="end"/>
        </w:r>
      </w:hyperlink>
    </w:p>
    <w:p w:rsidR="00201A64" w:rsidRDefault="00727DC3" w:rsidP="00201A64">
      <w:pPr>
        <w:pStyle w:val="Spisilustracji"/>
        <w:tabs>
          <w:tab w:val="right" w:leader="dot" w:pos="9062"/>
        </w:tabs>
        <w:ind w:firstLine="0"/>
        <w:rPr>
          <w:noProof/>
        </w:rPr>
      </w:pPr>
      <w:hyperlink w:anchor="_Toc503693216" w:history="1">
        <w:r w:rsidR="00201A64" w:rsidRPr="00E41E8A">
          <w:rPr>
            <w:rStyle w:val="Hipercze"/>
            <w:noProof/>
          </w:rPr>
          <w:t>Tabela 13 - Spis parametrów symulacji</w:t>
        </w:r>
        <w:r w:rsidR="00201A64">
          <w:rPr>
            <w:noProof/>
            <w:webHidden/>
          </w:rPr>
          <w:tab/>
        </w:r>
        <w:r w:rsidR="00201A64">
          <w:rPr>
            <w:noProof/>
            <w:webHidden/>
          </w:rPr>
          <w:fldChar w:fldCharType="begin"/>
        </w:r>
        <w:r w:rsidR="00201A64">
          <w:rPr>
            <w:noProof/>
            <w:webHidden/>
          </w:rPr>
          <w:instrText xml:space="preserve"> PAGEREF _Toc503693216 \h </w:instrText>
        </w:r>
        <w:r w:rsidR="00201A64">
          <w:rPr>
            <w:noProof/>
            <w:webHidden/>
          </w:rPr>
        </w:r>
        <w:r w:rsidR="00201A64">
          <w:rPr>
            <w:noProof/>
            <w:webHidden/>
          </w:rPr>
          <w:fldChar w:fldCharType="separate"/>
        </w:r>
        <w:r w:rsidR="00692A25">
          <w:rPr>
            <w:noProof/>
            <w:webHidden/>
          </w:rPr>
          <w:t>69</w:t>
        </w:r>
        <w:r w:rsidR="00201A64">
          <w:rPr>
            <w:noProof/>
            <w:webHidden/>
          </w:rPr>
          <w:fldChar w:fldCharType="end"/>
        </w:r>
      </w:hyperlink>
    </w:p>
    <w:p w:rsidR="00201A64" w:rsidRDefault="00201A64" w:rsidP="00201A64">
      <w:pPr>
        <w:ind w:firstLine="0"/>
      </w:pPr>
      <w:r>
        <w:fldChar w:fldCharType="end"/>
      </w:r>
    </w:p>
    <w:p w:rsidR="008D508B" w:rsidRDefault="00201A64">
      <w:pPr>
        <w:spacing w:after="160" w:line="259" w:lineRule="auto"/>
        <w:ind w:firstLine="0"/>
        <w:jc w:val="left"/>
      </w:pPr>
      <w:r>
        <w:br w:type="page"/>
      </w:r>
    </w:p>
    <w:p w:rsidR="008D508B" w:rsidRDefault="008D508B">
      <w:pPr>
        <w:spacing w:after="160" w:line="259" w:lineRule="auto"/>
        <w:ind w:firstLine="0"/>
        <w:jc w:val="left"/>
      </w:pPr>
      <w:r>
        <w:lastRenderedPageBreak/>
        <w:br w:type="page"/>
      </w:r>
    </w:p>
    <w:p w:rsidR="00201A64" w:rsidRDefault="00201A64" w:rsidP="00201A64">
      <w:pPr>
        <w:pStyle w:val="Nagwek1"/>
      </w:pPr>
      <w:bookmarkStart w:id="82" w:name="_Toc503991996"/>
      <w:r>
        <w:lastRenderedPageBreak/>
        <w:t>Spis ilustracji</w:t>
      </w:r>
      <w:bookmarkEnd w:id="82"/>
    </w:p>
    <w:p w:rsidR="00201A64" w:rsidRPr="00201A64" w:rsidRDefault="00201A64" w:rsidP="00201A64"/>
    <w:p w:rsidR="00A4089C" w:rsidRDefault="00201A64" w:rsidP="00A4089C">
      <w:pPr>
        <w:pStyle w:val="Spisilustracji"/>
        <w:tabs>
          <w:tab w:val="right" w:leader="dot" w:pos="9062"/>
        </w:tabs>
        <w:ind w:firstLine="0"/>
        <w:rPr>
          <w:rFonts w:eastAsiaTheme="minorEastAsia"/>
          <w:noProof/>
          <w:lang w:eastAsia="pl-PL"/>
        </w:rPr>
      </w:pPr>
      <w:r>
        <w:fldChar w:fldCharType="begin"/>
      </w:r>
      <w:r>
        <w:instrText xml:space="preserve"> TOC \h \z \c "Rysunek" </w:instrText>
      </w:r>
      <w:r>
        <w:fldChar w:fldCharType="separate"/>
      </w:r>
      <w:hyperlink w:anchor="_Toc503991801" w:history="1">
        <w:r w:rsidR="00A4089C" w:rsidRPr="0034406C">
          <w:rPr>
            <w:rStyle w:val="Hipercze"/>
            <w:noProof/>
          </w:rPr>
          <w:t>Rysunek 1- Model MRP, Źródło: Opracowanie własne</w:t>
        </w:r>
        <w:r w:rsidR="00A4089C">
          <w:rPr>
            <w:noProof/>
            <w:webHidden/>
          </w:rPr>
          <w:tab/>
        </w:r>
        <w:r w:rsidR="00A4089C">
          <w:rPr>
            <w:noProof/>
            <w:webHidden/>
          </w:rPr>
          <w:fldChar w:fldCharType="begin"/>
        </w:r>
        <w:r w:rsidR="00A4089C">
          <w:rPr>
            <w:noProof/>
            <w:webHidden/>
          </w:rPr>
          <w:instrText xml:space="preserve"> PAGEREF _Toc503991801 \h </w:instrText>
        </w:r>
        <w:r w:rsidR="00A4089C">
          <w:rPr>
            <w:noProof/>
            <w:webHidden/>
          </w:rPr>
        </w:r>
        <w:r w:rsidR="00A4089C">
          <w:rPr>
            <w:noProof/>
            <w:webHidden/>
          </w:rPr>
          <w:fldChar w:fldCharType="separate"/>
        </w:r>
        <w:r w:rsidR="00692A25">
          <w:rPr>
            <w:noProof/>
            <w:webHidden/>
          </w:rPr>
          <w:t>15</w:t>
        </w:r>
        <w:r w:rsidR="00A4089C">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2" w:history="1">
        <w:r w:rsidRPr="0034406C">
          <w:rPr>
            <w:rStyle w:val="Hipercze"/>
            <w:noProof/>
          </w:rPr>
          <w:t>Rysunek 2 - MRP Lista produktu 1, Źródło: Opracowanie własne</w:t>
        </w:r>
        <w:r>
          <w:rPr>
            <w:noProof/>
            <w:webHidden/>
          </w:rPr>
          <w:tab/>
        </w:r>
        <w:r>
          <w:rPr>
            <w:noProof/>
            <w:webHidden/>
          </w:rPr>
          <w:fldChar w:fldCharType="begin"/>
        </w:r>
        <w:r>
          <w:rPr>
            <w:noProof/>
            <w:webHidden/>
          </w:rPr>
          <w:instrText xml:space="preserve"> PAGEREF _Toc503991802 \h </w:instrText>
        </w:r>
        <w:r>
          <w:rPr>
            <w:noProof/>
            <w:webHidden/>
          </w:rPr>
        </w:r>
        <w:r>
          <w:rPr>
            <w:noProof/>
            <w:webHidden/>
          </w:rPr>
          <w:fldChar w:fldCharType="separate"/>
        </w:r>
        <w:r w:rsidR="00692A25">
          <w:rPr>
            <w:noProof/>
            <w:webHidden/>
          </w:rPr>
          <w:t>19</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3" w:history="1">
        <w:r w:rsidRPr="0034406C">
          <w:rPr>
            <w:rStyle w:val="Hipercze"/>
            <w:noProof/>
          </w:rPr>
          <w:t>Rysunek 3 - MRP Lista produktu 2, Źródło: Opracowanie własne</w:t>
        </w:r>
        <w:r>
          <w:rPr>
            <w:noProof/>
            <w:webHidden/>
          </w:rPr>
          <w:tab/>
        </w:r>
        <w:r>
          <w:rPr>
            <w:noProof/>
            <w:webHidden/>
          </w:rPr>
          <w:fldChar w:fldCharType="begin"/>
        </w:r>
        <w:r>
          <w:rPr>
            <w:noProof/>
            <w:webHidden/>
          </w:rPr>
          <w:instrText xml:space="preserve"> PAGEREF _Toc503991803 \h </w:instrText>
        </w:r>
        <w:r>
          <w:rPr>
            <w:noProof/>
            <w:webHidden/>
          </w:rPr>
        </w:r>
        <w:r>
          <w:rPr>
            <w:noProof/>
            <w:webHidden/>
          </w:rPr>
          <w:fldChar w:fldCharType="separate"/>
        </w:r>
        <w:r w:rsidR="00692A25">
          <w:rPr>
            <w:noProof/>
            <w:webHidden/>
          </w:rPr>
          <w:t>20</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4" w:history="1">
        <w:r w:rsidRPr="0034406C">
          <w:rPr>
            <w:rStyle w:val="Hipercze"/>
            <w:noProof/>
          </w:rPr>
          <w:t>Rysunek 4 - MRP lista produktu 3, Źródło: Opracowanie własne</w:t>
        </w:r>
        <w:r>
          <w:rPr>
            <w:noProof/>
            <w:webHidden/>
          </w:rPr>
          <w:tab/>
        </w:r>
        <w:r>
          <w:rPr>
            <w:noProof/>
            <w:webHidden/>
          </w:rPr>
          <w:fldChar w:fldCharType="begin"/>
        </w:r>
        <w:r>
          <w:rPr>
            <w:noProof/>
            <w:webHidden/>
          </w:rPr>
          <w:instrText xml:space="preserve"> PAGEREF _Toc503991804 \h </w:instrText>
        </w:r>
        <w:r>
          <w:rPr>
            <w:noProof/>
            <w:webHidden/>
          </w:rPr>
        </w:r>
        <w:r>
          <w:rPr>
            <w:noProof/>
            <w:webHidden/>
          </w:rPr>
          <w:fldChar w:fldCharType="separate"/>
        </w:r>
        <w:r w:rsidR="00692A25">
          <w:rPr>
            <w:noProof/>
            <w:webHidden/>
          </w:rPr>
          <w:t>21</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5" w:history="1">
        <w:r w:rsidRPr="0034406C">
          <w:rPr>
            <w:rStyle w:val="Hipercze"/>
            <w:noProof/>
          </w:rPr>
          <w:t>Rysunek 5 - Struktura badanego łańcucha dostaw, Źródło: Opracowanie własne</w:t>
        </w:r>
        <w:r>
          <w:rPr>
            <w:noProof/>
            <w:webHidden/>
          </w:rPr>
          <w:tab/>
        </w:r>
        <w:r>
          <w:rPr>
            <w:noProof/>
            <w:webHidden/>
          </w:rPr>
          <w:fldChar w:fldCharType="begin"/>
        </w:r>
        <w:r>
          <w:rPr>
            <w:noProof/>
            <w:webHidden/>
          </w:rPr>
          <w:instrText xml:space="preserve"> PAGEREF _Toc503991805 \h </w:instrText>
        </w:r>
        <w:r>
          <w:rPr>
            <w:noProof/>
            <w:webHidden/>
          </w:rPr>
        </w:r>
        <w:r>
          <w:rPr>
            <w:noProof/>
            <w:webHidden/>
          </w:rPr>
          <w:fldChar w:fldCharType="separate"/>
        </w:r>
        <w:r w:rsidR="00692A25">
          <w:rPr>
            <w:noProof/>
            <w:webHidden/>
          </w:rPr>
          <w:t>27</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6" w:history="1">
        <w:r w:rsidRPr="0034406C">
          <w:rPr>
            <w:rStyle w:val="Hipercze"/>
            <w:noProof/>
          </w:rPr>
          <w:t>Rysunek 6 - Budowa JVM, Źródło: Opracowanie własne</w:t>
        </w:r>
        <w:r>
          <w:rPr>
            <w:noProof/>
            <w:webHidden/>
          </w:rPr>
          <w:tab/>
        </w:r>
        <w:r>
          <w:rPr>
            <w:noProof/>
            <w:webHidden/>
          </w:rPr>
          <w:fldChar w:fldCharType="begin"/>
        </w:r>
        <w:r>
          <w:rPr>
            <w:noProof/>
            <w:webHidden/>
          </w:rPr>
          <w:instrText xml:space="preserve"> PAGEREF _Toc503991806 \h </w:instrText>
        </w:r>
        <w:r>
          <w:rPr>
            <w:noProof/>
            <w:webHidden/>
          </w:rPr>
        </w:r>
        <w:r>
          <w:rPr>
            <w:noProof/>
            <w:webHidden/>
          </w:rPr>
          <w:fldChar w:fldCharType="separate"/>
        </w:r>
        <w:r w:rsidR="00692A25">
          <w:rPr>
            <w:noProof/>
            <w:webHidden/>
          </w:rPr>
          <w:t>33</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7" w:history="1">
        <w:r w:rsidRPr="0034406C">
          <w:rPr>
            <w:rStyle w:val="Hipercze"/>
            <w:noProof/>
          </w:rPr>
          <w:t>Rysunek 7 - Kompilacja oraz wykonywanie kodu C#, Źródło: Opracowanie własne</w:t>
        </w:r>
        <w:r>
          <w:rPr>
            <w:noProof/>
            <w:webHidden/>
          </w:rPr>
          <w:tab/>
        </w:r>
        <w:r>
          <w:rPr>
            <w:noProof/>
            <w:webHidden/>
          </w:rPr>
          <w:fldChar w:fldCharType="begin"/>
        </w:r>
        <w:r>
          <w:rPr>
            <w:noProof/>
            <w:webHidden/>
          </w:rPr>
          <w:instrText xml:space="preserve"> PAGEREF _Toc503991807 \h </w:instrText>
        </w:r>
        <w:r>
          <w:rPr>
            <w:noProof/>
            <w:webHidden/>
          </w:rPr>
        </w:r>
        <w:r>
          <w:rPr>
            <w:noProof/>
            <w:webHidden/>
          </w:rPr>
          <w:fldChar w:fldCharType="separate"/>
        </w:r>
        <w:r w:rsidR="00692A25">
          <w:rPr>
            <w:noProof/>
            <w:webHidden/>
          </w:rPr>
          <w:t>35</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8" w:history="1">
        <w:r w:rsidRPr="0034406C">
          <w:rPr>
            <w:rStyle w:val="Hipercze"/>
            <w:noProof/>
          </w:rPr>
          <w:t>Rysunek 8 - Architektura aplikacj, Źródło: Opracowanie własne</w:t>
        </w:r>
        <w:r>
          <w:rPr>
            <w:noProof/>
            <w:webHidden/>
          </w:rPr>
          <w:tab/>
        </w:r>
        <w:r>
          <w:rPr>
            <w:noProof/>
            <w:webHidden/>
          </w:rPr>
          <w:fldChar w:fldCharType="begin"/>
        </w:r>
        <w:r>
          <w:rPr>
            <w:noProof/>
            <w:webHidden/>
          </w:rPr>
          <w:instrText xml:space="preserve"> PAGEREF _Toc503991808 \h </w:instrText>
        </w:r>
        <w:r>
          <w:rPr>
            <w:noProof/>
            <w:webHidden/>
          </w:rPr>
        </w:r>
        <w:r>
          <w:rPr>
            <w:noProof/>
            <w:webHidden/>
          </w:rPr>
          <w:fldChar w:fldCharType="separate"/>
        </w:r>
        <w:r w:rsidR="00692A25">
          <w:rPr>
            <w:noProof/>
            <w:webHidden/>
          </w:rPr>
          <w:t>37</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09" w:history="1">
        <w:r w:rsidRPr="0034406C">
          <w:rPr>
            <w:rStyle w:val="Hipercze"/>
            <w:noProof/>
          </w:rPr>
          <w:t>Rysunek 9 - Przykładowy wykres prognozy sprzedaży oraz faktycznych wysyłek z dobową rozdzielczością Źródło: Opracowanie własne</w:t>
        </w:r>
        <w:r>
          <w:rPr>
            <w:noProof/>
            <w:webHidden/>
          </w:rPr>
          <w:tab/>
        </w:r>
        <w:r>
          <w:rPr>
            <w:noProof/>
            <w:webHidden/>
          </w:rPr>
          <w:fldChar w:fldCharType="begin"/>
        </w:r>
        <w:r>
          <w:rPr>
            <w:noProof/>
            <w:webHidden/>
          </w:rPr>
          <w:instrText xml:space="preserve"> PAGEREF _Toc503991809 \h </w:instrText>
        </w:r>
        <w:r>
          <w:rPr>
            <w:noProof/>
            <w:webHidden/>
          </w:rPr>
        </w:r>
        <w:r>
          <w:rPr>
            <w:noProof/>
            <w:webHidden/>
          </w:rPr>
          <w:fldChar w:fldCharType="separate"/>
        </w:r>
        <w:r w:rsidR="00692A25">
          <w:rPr>
            <w:noProof/>
            <w:webHidden/>
          </w:rPr>
          <w:t>44</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0" w:history="1">
        <w:r w:rsidRPr="0034406C">
          <w:rPr>
            <w:rStyle w:val="Hipercze"/>
            <w:noProof/>
          </w:rPr>
          <w:t>Rysunek 10 - Przykładowy wykres prognozy sprzedaży oraz faktycznych wysyłek z tygodniową rozdzielczością Źródło: Opracowanie własne</w:t>
        </w:r>
        <w:r>
          <w:rPr>
            <w:noProof/>
            <w:webHidden/>
          </w:rPr>
          <w:tab/>
        </w:r>
        <w:r>
          <w:rPr>
            <w:noProof/>
            <w:webHidden/>
          </w:rPr>
          <w:fldChar w:fldCharType="begin"/>
        </w:r>
        <w:r>
          <w:rPr>
            <w:noProof/>
            <w:webHidden/>
          </w:rPr>
          <w:instrText xml:space="preserve"> PAGEREF _Toc503991810 \h </w:instrText>
        </w:r>
        <w:r>
          <w:rPr>
            <w:noProof/>
            <w:webHidden/>
          </w:rPr>
        </w:r>
        <w:r>
          <w:rPr>
            <w:noProof/>
            <w:webHidden/>
          </w:rPr>
          <w:fldChar w:fldCharType="separate"/>
        </w:r>
        <w:r w:rsidR="00692A25">
          <w:rPr>
            <w:noProof/>
            <w:webHidden/>
          </w:rPr>
          <w:t>45</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1" w:history="1">
        <w:r w:rsidRPr="0034406C">
          <w:rPr>
            <w:rStyle w:val="Hipercze"/>
            <w:noProof/>
          </w:rPr>
          <w:t>Rysunek 11 - Shipments vs. forecast, zamówienia składane zgodnie z prognozą sprzedaży, Źródło: Opracowanie własne</w:t>
        </w:r>
        <w:r>
          <w:rPr>
            <w:noProof/>
            <w:webHidden/>
          </w:rPr>
          <w:tab/>
        </w:r>
        <w:r>
          <w:rPr>
            <w:noProof/>
            <w:webHidden/>
          </w:rPr>
          <w:fldChar w:fldCharType="begin"/>
        </w:r>
        <w:r>
          <w:rPr>
            <w:noProof/>
            <w:webHidden/>
          </w:rPr>
          <w:instrText xml:space="preserve"> PAGEREF _Toc503991811 \h </w:instrText>
        </w:r>
        <w:r>
          <w:rPr>
            <w:noProof/>
            <w:webHidden/>
          </w:rPr>
        </w:r>
        <w:r>
          <w:rPr>
            <w:noProof/>
            <w:webHidden/>
          </w:rPr>
          <w:fldChar w:fldCharType="separate"/>
        </w:r>
        <w:r w:rsidR="00692A25">
          <w:rPr>
            <w:noProof/>
            <w:webHidden/>
          </w:rPr>
          <w:t>47</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2" w:history="1">
        <w:r w:rsidRPr="0034406C">
          <w:rPr>
            <w:rStyle w:val="Hipercze"/>
            <w:noProof/>
          </w:rPr>
          <w:t>Rysunek 12 – Wykres HIT, zamówienia składane zgodnie z prognozą sprzedaży, Źródło: Opracowanie własne</w:t>
        </w:r>
        <w:r>
          <w:rPr>
            <w:noProof/>
            <w:webHidden/>
          </w:rPr>
          <w:tab/>
        </w:r>
        <w:r>
          <w:rPr>
            <w:noProof/>
            <w:webHidden/>
          </w:rPr>
          <w:fldChar w:fldCharType="begin"/>
        </w:r>
        <w:r>
          <w:rPr>
            <w:noProof/>
            <w:webHidden/>
          </w:rPr>
          <w:instrText xml:space="preserve"> PAGEREF _Toc503991812 \h </w:instrText>
        </w:r>
        <w:r>
          <w:rPr>
            <w:noProof/>
            <w:webHidden/>
          </w:rPr>
        </w:r>
        <w:r>
          <w:rPr>
            <w:noProof/>
            <w:webHidden/>
          </w:rPr>
          <w:fldChar w:fldCharType="separate"/>
        </w:r>
        <w:r w:rsidR="00692A25">
          <w:rPr>
            <w:noProof/>
            <w:webHidden/>
          </w:rPr>
          <w:t>48</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3" w:history="1">
        <w:r w:rsidRPr="0034406C">
          <w:rPr>
            <w:rStyle w:val="Hipercze"/>
            <w:noProof/>
          </w:rPr>
          <w:t>Rysunek 13 - Wykres HIT, zamówienia składane poniżej prognozy sprzedaży, Źródło: Opracowanie własne</w:t>
        </w:r>
        <w:r>
          <w:rPr>
            <w:noProof/>
            <w:webHidden/>
          </w:rPr>
          <w:tab/>
        </w:r>
        <w:r>
          <w:rPr>
            <w:noProof/>
            <w:webHidden/>
          </w:rPr>
          <w:fldChar w:fldCharType="begin"/>
        </w:r>
        <w:r>
          <w:rPr>
            <w:noProof/>
            <w:webHidden/>
          </w:rPr>
          <w:instrText xml:space="preserve"> PAGEREF _Toc503991813 \h </w:instrText>
        </w:r>
        <w:r>
          <w:rPr>
            <w:noProof/>
            <w:webHidden/>
          </w:rPr>
        </w:r>
        <w:r>
          <w:rPr>
            <w:noProof/>
            <w:webHidden/>
          </w:rPr>
          <w:fldChar w:fldCharType="separate"/>
        </w:r>
        <w:r w:rsidR="00692A25">
          <w:rPr>
            <w:noProof/>
            <w:webHidden/>
          </w:rPr>
          <w:t>49</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4" w:history="1">
        <w:r w:rsidRPr="0034406C">
          <w:rPr>
            <w:rStyle w:val="Hipercze"/>
            <w:noProof/>
          </w:rPr>
          <w:t>Rysunek 14 - Wykres HIT, zamówienia składane powyżej prognozy sprzedaży, Źródło: Opracowanie własne</w:t>
        </w:r>
        <w:r>
          <w:rPr>
            <w:noProof/>
            <w:webHidden/>
          </w:rPr>
          <w:tab/>
        </w:r>
        <w:r>
          <w:rPr>
            <w:noProof/>
            <w:webHidden/>
          </w:rPr>
          <w:fldChar w:fldCharType="begin"/>
        </w:r>
        <w:r>
          <w:rPr>
            <w:noProof/>
            <w:webHidden/>
          </w:rPr>
          <w:instrText xml:space="preserve"> PAGEREF _Toc503991814 \h </w:instrText>
        </w:r>
        <w:r>
          <w:rPr>
            <w:noProof/>
            <w:webHidden/>
          </w:rPr>
        </w:r>
        <w:r>
          <w:rPr>
            <w:noProof/>
            <w:webHidden/>
          </w:rPr>
          <w:fldChar w:fldCharType="separate"/>
        </w:r>
        <w:r w:rsidR="00692A25">
          <w:rPr>
            <w:noProof/>
            <w:webHidden/>
          </w:rPr>
          <w:t>51</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5" w:history="1">
        <w:r w:rsidRPr="0034406C">
          <w:rPr>
            <w:rStyle w:val="Hipercze"/>
            <w:noProof/>
          </w:rPr>
          <w:t>Rysunek 15 - Wykres HIT, niski minimalny wolumen produkcji, Źródło: Opracowanie własne</w:t>
        </w:r>
        <w:r>
          <w:rPr>
            <w:noProof/>
            <w:webHidden/>
          </w:rPr>
          <w:tab/>
        </w:r>
        <w:r>
          <w:rPr>
            <w:noProof/>
            <w:webHidden/>
          </w:rPr>
          <w:fldChar w:fldCharType="begin"/>
        </w:r>
        <w:r>
          <w:rPr>
            <w:noProof/>
            <w:webHidden/>
          </w:rPr>
          <w:instrText xml:space="preserve"> PAGEREF _Toc503991815 \h </w:instrText>
        </w:r>
        <w:r>
          <w:rPr>
            <w:noProof/>
            <w:webHidden/>
          </w:rPr>
        </w:r>
        <w:r>
          <w:rPr>
            <w:noProof/>
            <w:webHidden/>
          </w:rPr>
          <w:fldChar w:fldCharType="separate"/>
        </w:r>
        <w:r w:rsidR="00692A25">
          <w:rPr>
            <w:noProof/>
            <w:webHidden/>
          </w:rPr>
          <w:t>54</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6" w:history="1">
        <w:r w:rsidRPr="0034406C">
          <w:rPr>
            <w:rStyle w:val="Hipercze"/>
            <w:noProof/>
          </w:rPr>
          <w:t>Rysunek 16 - Wykres HIT, wysoki minimalny wolumen produkcji, Źródło: Opracowanie własne</w:t>
        </w:r>
        <w:r>
          <w:rPr>
            <w:noProof/>
            <w:webHidden/>
          </w:rPr>
          <w:tab/>
        </w:r>
        <w:r>
          <w:rPr>
            <w:noProof/>
            <w:webHidden/>
          </w:rPr>
          <w:fldChar w:fldCharType="begin"/>
        </w:r>
        <w:r>
          <w:rPr>
            <w:noProof/>
            <w:webHidden/>
          </w:rPr>
          <w:instrText xml:space="preserve"> PAGEREF _Toc503991816 \h </w:instrText>
        </w:r>
        <w:r>
          <w:rPr>
            <w:noProof/>
            <w:webHidden/>
          </w:rPr>
        </w:r>
        <w:r>
          <w:rPr>
            <w:noProof/>
            <w:webHidden/>
          </w:rPr>
          <w:fldChar w:fldCharType="separate"/>
        </w:r>
        <w:r w:rsidR="00692A25">
          <w:rPr>
            <w:noProof/>
            <w:webHidden/>
          </w:rPr>
          <w:t>55</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7" w:history="1">
        <w:r w:rsidRPr="0034406C">
          <w:rPr>
            <w:rStyle w:val="Hipercze"/>
            <w:noProof/>
          </w:rPr>
          <w:t>Rysunek 17 - Zestawienie zrealizowanych oraz niezrealizowanych zamówień z prognozą sprzedaży dla statycznego parametru bezpieczeństwa, Źródło: Opracowanie własne</w:t>
        </w:r>
        <w:r>
          <w:rPr>
            <w:noProof/>
            <w:webHidden/>
          </w:rPr>
          <w:tab/>
        </w:r>
        <w:r>
          <w:rPr>
            <w:noProof/>
            <w:webHidden/>
          </w:rPr>
          <w:fldChar w:fldCharType="begin"/>
        </w:r>
        <w:r>
          <w:rPr>
            <w:noProof/>
            <w:webHidden/>
          </w:rPr>
          <w:instrText xml:space="preserve"> PAGEREF _Toc503991817 \h </w:instrText>
        </w:r>
        <w:r>
          <w:rPr>
            <w:noProof/>
            <w:webHidden/>
          </w:rPr>
        </w:r>
        <w:r>
          <w:rPr>
            <w:noProof/>
            <w:webHidden/>
          </w:rPr>
          <w:fldChar w:fldCharType="separate"/>
        </w:r>
        <w:r w:rsidR="00692A25">
          <w:rPr>
            <w:noProof/>
            <w:webHidden/>
          </w:rPr>
          <w:t>58</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8" w:history="1">
        <w:r w:rsidRPr="0034406C">
          <w:rPr>
            <w:rStyle w:val="Hipercze"/>
            <w:noProof/>
          </w:rPr>
          <w:t>Rysunek 18 - Wykres HIT, statyczny parametr bezpieczeństwa, Źródło: Opracowanie własne</w:t>
        </w:r>
        <w:r>
          <w:rPr>
            <w:noProof/>
            <w:webHidden/>
          </w:rPr>
          <w:tab/>
        </w:r>
        <w:r>
          <w:rPr>
            <w:noProof/>
            <w:webHidden/>
          </w:rPr>
          <w:fldChar w:fldCharType="begin"/>
        </w:r>
        <w:r>
          <w:rPr>
            <w:noProof/>
            <w:webHidden/>
          </w:rPr>
          <w:instrText xml:space="preserve"> PAGEREF _Toc503991818 \h </w:instrText>
        </w:r>
        <w:r>
          <w:rPr>
            <w:noProof/>
            <w:webHidden/>
          </w:rPr>
        </w:r>
        <w:r>
          <w:rPr>
            <w:noProof/>
            <w:webHidden/>
          </w:rPr>
          <w:fldChar w:fldCharType="separate"/>
        </w:r>
        <w:r w:rsidR="00692A25">
          <w:rPr>
            <w:noProof/>
            <w:webHidden/>
          </w:rPr>
          <w:t>59</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19" w:history="1">
        <w:r w:rsidRPr="0034406C">
          <w:rPr>
            <w:rStyle w:val="Hipercze"/>
            <w:noProof/>
          </w:rPr>
          <w:t>Rysunek 19 - Zestawienie zrealizowanych oraz niezrealizowanych zamówień z prognozą sprzedaży dla dynamicznego parametru bezpieczeństwa, Źródło: Opracowanie własne</w:t>
        </w:r>
        <w:r>
          <w:rPr>
            <w:noProof/>
            <w:webHidden/>
          </w:rPr>
          <w:tab/>
        </w:r>
        <w:r>
          <w:rPr>
            <w:noProof/>
            <w:webHidden/>
          </w:rPr>
          <w:fldChar w:fldCharType="begin"/>
        </w:r>
        <w:r>
          <w:rPr>
            <w:noProof/>
            <w:webHidden/>
          </w:rPr>
          <w:instrText xml:space="preserve"> PAGEREF _Toc503991819 \h </w:instrText>
        </w:r>
        <w:r>
          <w:rPr>
            <w:noProof/>
            <w:webHidden/>
          </w:rPr>
        </w:r>
        <w:r>
          <w:rPr>
            <w:noProof/>
            <w:webHidden/>
          </w:rPr>
          <w:fldChar w:fldCharType="separate"/>
        </w:r>
        <w:r w:rsidR="00692A25">
          <w:rPr>
            <w:noProof/>
            <w:webHidden/>
          </w:rPr>
          <w:t>60</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20" w:history="1">
        <w:r w:rsidRPr="0034406C">
          <w:rPr>
            <w:rStyle w:val="Hipercze"/>
            <w:noProof/>
          </w:rPr>
          <w:t>Rysunek 20 - Wykres HIT, dynamiczny parametr bezpieczeństwa, Źródło: Opracowanie własne</w:t>
        </w:r>
        <w:r>
          <w:rPr>
            <w:noProof/>
            <w:webHidden/>
          </w:rPr>
          <w:tab/>
        </w:r>
        <w:r>
          <w:rPr>
            <w:noProof/>
            <w:webHidden/>
          </w:rPr>
          <w:fldChar w:fldCharType="begin"/>
        </w:r>
        <w:r>
          <w:rPr>
            <w:noProof/>
            <w:webHidden/>
          </w:rPr>
          <w:instrText xml:space="preserve"> PAGEREF _Toc503991820 \h </w:instrText>
        </w:r>
        <w:r>
          <w:rPr>
            <w:noProof/>
            <w:webHidden/>
          </w:rPr>
        </w:r>
        <w:r>
          <w:rPr>
            <w:noProof/>
            <w:webHidden/>
          </w:rPr>
          <w:fldChar w:fldCharType="separate"/>
        </w:r>
        <w:r w:rsidR="00692A25">
          <w:rPr>
            <w:noProof/>
            <w:webHidden/>
          </w:rPr>
          <w:t>60</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21" w:history="1">
        <w:r w:rsidRPr="0034406C">
          <w:rPr>
            <w:rStyle w:val="Hipercze"/>
            <w:noProof/>
          </w:rPr>
          <w:t>Rysunek 21 - Wykres HIT, uszkodzenie towaru wskutek katastrofy naturalnej, Źródło: Opracowanie własne</w:t>
        </w:r>
        <w:r>
          <w:rPr>
            <w:noProof/>
            <w:webHidden/>
          </w:rPr>
          <w:tab/>
        </w:r>
        <w:r>
          <w:rPr>
            <w:noProof/>
            <w:webHidden/>
          </w:rPr>
          <w:fldChar w:fldCharType="begin"/>
        </w:r>
        <w:r>
          <w:rPr>
            <w:noProof/>
            <w:webHidden/>
          </w:rPr>
          <w:instrText xml:space="preserve"> PAGEREF _Toc503991821 \h </w:instrText>
        </w:r>
        <w:r>
          <w:rPr>
            <w:noProof/>
            <w:webHidden/>
          </w:rPr>
        </w:r>
        <w:r>
          <w:rPr>
            <w:noProof/>
            <w:webHidden/>
          </w:rPr>
          <w:fldChar w:fldCharType="separate"/>
        </w:r>
        <w:r w:rsidR="00692A25">
          <w:rPr>
            <w:noProof/>
            <w:webHidden/>
          </w:rPr>
          <w:t>63</w:t>
        </w:r>
        <w:r>
          <w:rPr>
            <w:noProof/>
            <w:webHidden/>
          </w:rPr>
          <w:fldChar w:fldCharType="end"/>
        </w:r>
      </w:hyperlink>
    </w:p>
    <w:p w:rsidR="00A4089C" w:rsidRDefault="00A4089C" w:rsidP="00A4089C">
      <w:pPr>
        <w:pStyle w:val="Spisilustracji"/>
        <w:tabs>
          <w:tab w:val="right" w:leader="dot" w:pos="9062"/>
        </w:tabs>
        <w:ind w:firstLine="0"/>
        <w:rPr>
          <w:rFonts w:eastAsiaTheme="minorEastAsia"/>
          <w:noProof/>
          <w:lang w:eastAsia="pl-PL"/>
        </w:rPr>
      </w:pPr>
      <w:hyperlink w:anchor="_Toc503991822" w:history="1">
        <w:r w:rsidRPr="0034406C">
          <w:rPr>
            <w:rStyle w:val="Hipercze"/>
            <w:noProof/>
          </w:rPr>
          <w:t>Rysunek 22 - Wykres HIT, efekt uszkodzenia linii produkcyjnej, Źródło: Opracowanie własne</w:t>
        </w:r>
        <w:r>
          <w:rPr>
            <w:noProof/>
            <w:webHidden/>
          </w:rPr>
          <w:tab/>
        </w:r>
        <w:r>
          <w:rPr>
            <w:noProof/>
            <w:webHidden/>
          </w:rPr>
          <w:fldChar w:fldCharType="begin"/>
        </w:r>
        <w:r>
          <w:rPr>
            <w:noProof/>
            <w:webHidden/>
          </w:rPr>
          <w:instrText xml:space="preserve"> PAGEREF _Toc503991822 \h </w:instrText>
        </w:r>
        <w:r>
          <w:rPr>
            <w:noProof/>
            <w:webHidden/>
          </w:rPr>
        </w:r>
        <w:r>
          <w:rPr>
            <w:noProof/>
            <w:webHidden/>
          </w:rPr>
          <w:fldChar w:fldCharType="separate"/>
        </w:r>
        <w:r w:rsidR="00692A25">
          <w:rPr>
            <w:noProof/>
            <w:webHidden/>
          </w:rPr>
          <w:t>64</w:t>
        </w:r>
        <w:r>
          <w:rPr>
            <w:noProof/>
            <w:webHidden/>
          </w:rPr>
          <w:fldChar w:fldCharType="end"/>
        </w:r>
      </w:hyperlink>
    </w:p>
    <w:p w:rsidR="00201A64" w:rsidRPr="00201A64" w:rsidRDefault="00201A64" w:rsidP="00201A64">
      <w:pPr>
        <w:ind w:firstLine="0"/>
      </w:pPr>
      <w:r>
        <w:fldChar w:fldCharType="end"/>
      </w:r>
    </w:p>
    <w:sectPr w:rsidR="00201A64" w:rsidRPr="00201A64" w:rsidSect="002D0728">
      <w:footerReference w:type="default" r:id="rId39"/>
      <w:pgSz w:w="11906" w:h="16838" w:code="9"/>
      <w:pgMar w:top="1417" w:right="1417" w:bottom="1417"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3B8C" w:rsidRDefault="00C33B8C" w:rsidP="00ED1FAF">
      <w:pPr>
        <w:spacing w:line="240" w:lineRule="auto"/>
      </w:pPr>
      <w:r>
        <w:separator/>
      </w:r>
    </w:p>
  </w:endnote>
  <w:endnote w:type="continuationSeparator" w:id="0">
    <w:p w:rsidR="00C33B8C" w:rsidRDefault="00C33B8C"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Content>
      <w:p w:rsidR="00692A25" w:rsidRDefault="00692A25" w:rsidP="007D4738">
        <w:pPr>
          <w:pStyle w:val="Bezodstpw"/>
        </w:pPr>
        <w:r>
          <w:fldChar w:fldCharType="begin"/>
        </w:r>
        <w:r>
          <w:instrText>PAGE   \* MERGEFORMAT</w:instrText>
        </w:r>
        <w:r>
          <w:fldChar w:fldCharType="separate"/>
        </w:r>
        <w:r w:rsidR="00C91FCC">
          <w:rPr>
            <w:noProof/>
          </w:rPr>
          <w:t>11</w:t>
        </w:r>
        <w:r>
          <w:fldChar w:fldCharType="end"/>
        </w:r>
      </w:p>
    </w:sdtContent>
  </w:sdt>
  <w:p w:rsidR="00692A25" w:rsidRDefault="00692A25">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3B8C" w:rsidRDefault="00C33B8C" w:rsidP="00ED1FAF">
      <w:pPr>
        <w:spacing w:line="240" w:lineRule="auto"/>
      </w:pPr>
      <w:r>
        <w:separator/>
      </w:r>
    </w:p>
  </w:footnote>
  <w:footnote w:type="continuationSeparator" w:id="0">
    <w:p w:rsidR="00C33B8C" w:rsidRDefault="00C33B8C" w:rsidP="00ED1FAF">
      <w:pPr>
        <w:spacing w:line="240" w:lineRule="auto"/>
      </w:pPr>
      <w:r>
        <w:continuationSeparator/>
      </w:r>
    </w:p>
  </w:footnote>
  <w:footnote w:id="1">
    <w:p w:rsidR="00692A25" w:rsidRDefault="00692A25">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692A25" w:rsidRPr="006F5AA3" w:rsidRDefault="00692A25">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692A25" w:rsidRDefault="00692A25">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692A25" w:rsidRPr="003C3013" w:rsidRDefault="00692A25">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692A25" w:rsidRDefault="00692A25"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692A25" w:rsidRPr="00815D2A" w:rsidRDefault="00692A25">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692A25" w:rsidRDefault="00692A25">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692A25" w:rsidRDefault="00692A25" w:rsidP="00770B02">
      <w:pPr>
        <w:pStyle w:val="Tekstprzypisudolnego"/>
      </w:pPr>
      <w:r>
        <w:rPr>
          <w:rStyle w:val="Odwoanieprzypisudolnego"/>
        </w:rPr>
        <w:footnoteRef/>
      </w:r>
      <w:r>
        <w:t xml:space="preserve"> Replenishment – uzupełnienie zapasów, dostawa</w:t>
      </w:r>
    </w:p>
  </w:footnote>
  <w:footnote w:id="9">
    <w:p w:rsidR="00692A25" w:rsidRPr="001E3075" w:rsidRDefault="00692A25"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692A25" w:rsidRDefault="00692A25">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692A25" w:rsidRDefault="00692A25">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692A25" w:rsidRPr="00766499" w:rsidRDefault="00692A25">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692A25" w:rsidRPr="00766499" w:rsidRDefault="00692A25">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692A25" w:rsidRPr="00D22DD1" w:rsidRDefault="00692A25">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692A25" w:rsidRPr="00E5199F" w:rsidRDefault="00692A25">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692A25" w:rsidRPr="0081285E" w:rsidRDefault="00692A25">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692A25" w:rsidRDefault="00692A25">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692A25" w:rsidRPr="00CF569E" w:rsidRDefault="00692A25">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692A25" w:rsidRPr="00B75F88" w:rsidRDefault="00692A25">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692A25" w:rsidRDefault="00692A25">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692A25" w:rsidRDefault="00692A25">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692A25" w:rsidRPr="00C85FAD" w:rsidRDefault="00692A25">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692A25" w:rsidRPr="00985805" w:rsidRDefault="00692A25">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692A25" w:rsidRPr="00415B90" w:rsidRDefault="00692A25">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969437051"/>
          <w:citation/>
        </w:sdt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692A25" w:rsidRDefault="00692A25">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692A25" w:rsidRDefault="00692A25">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692A25" w:rsidRDefault="00692A25">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692A25" w:rsidRDefault="00692A25">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692A25" w:rsidRPr="00A733A4" w:rsidRDefault="00692A25">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692A25" w:rsidRPr="00E91566" w:rsidRDefault="00692A25">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692A25" w:rsidRDefault="00692A25">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692A25" w:rsidRPr="00686BB5" w:rsidRDefault="00692A25">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692A25" w:rsidRDefault="00692A25">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692A25" w:rsidRDefault="00692A25">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692A25" w:rsidRPr="00C137E4" w:rsidRDefault="00692A25"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692A25" w:rsidRDefault="00692A25">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692A25" w:rsidRPr="005072E6" w:rsidRDefault="00692A25">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692A25" w:rsidRPr="00623505" w:rsidRDefault="00692A25">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 xml:space="preserve">czeństwa </w:t>
      </w:r>
      <w:r>
        <w:br/>
        <w:t>w perspektywie czasu</w:t>
      </w:r>
    </w:p>
  </w:footnote>
  <w:footnote w:id="39">
    <w:p w:rsidR="00692A25" w:rsidRDefault="00692A25">
      <w:pPr>
        <w:pStyle w:val="Tekstprzypisudolnego"/>
      </w:pPr>
      <w:r>
        <w:rPr>
          <w:rStyle w:val="Odwoanieprzypisudolnego"/>
        </w:rPr>
        <w:footnoteRef/>
      </w:r>
      <w:r>
        <w:t xml:space="preserve"> EDI – </w:t>
      </w:r>
      <w:proofErr w:type="spellStart"/>
      <w:r w:rsidRPr="00692D31">
        <w:t>Electronic</w:t>
      </w:r>
      <w:proofErr w:type="spellEnd"/>
      <w:r w:rsidRPr="00692D31">
        <w:t xml:space="preserve"> Data </w:t>
      </w:r>
      <w:proofErr w:type="spellStart"/>
      <w:r w:rsidRPr="00692D31">
        <w:t>Interchange</w:t>
      </w:r>
      <w:proofErr w:type="spellEnd"/>
      <w:r w:rsidRPr="00692D31">
        <w:t>,</w:t>
      </w:r>
      <w:r>
        <w:t xml:space="preserve"> zautomatyzowana wymiana danych pomiędzy systemami informatycznymi w oparciu o ustalony format komunikatów</w:t>
      </w:r>
    </w:p>
  </w:footnote>
  <w:footnote w:id="40">
    <w:p w:rsidR="00692A25" w:rsidRDefault="00692A25">
      <w:pPr>
        <w:pStyle w:val="Tekstprzypisudolnego"/>
      </w:pPr>
      <w:r>
        <w:rPr>
          <w:rStyle w:val="Odwoanieprzypisudolnego"/>
        </w:rPr>
        <w:footnoteRef/>
      </w:r>
      <w:r>
        <w:t xml:space="preserve"> Big data – duże, zmienne i różnorodne zbiory danych o utrudnionej analizie</w:t>
      </w:r>
    </w:p>
  </w:footnote>
  <w:footnote w:id="41">
    <w:p w:rsidR="00692A25" w:rsidRPr="004F2F89" w:rsidRDefault="00692A25">
      <w:pPr>
        <w:pStyle w:val="Tekstprzypisudolnego"/>
      </w:pPr>
      <w:r>
        <w:rPr>
          <w:rStyle w:val="Odwoanieprzypisudolnego"/>
        </w:rPr>
        <w:footnoteRef/>
      </w:r>
      <w:r w:rsidRPr="004F2F89">
        <w:t xml:space="preserve"> MAD - </w:t>
      </w:r>
      <w:proofErr w:type="spellStart"/>
      <w:r w:rsidRPr="004F2F89">
        <w:t>Mean</w:t>
      </w:r>
      <w:proofErr w:type="spellEnd"/>
      <w:r w:rsidRPr="004F2F89">
        <w:t xml:space="preserve"> </w:t>
      </w:r>
      <w:proofErr w:type="spellStart"/>
      <w:r w:rsidRPr="004F2F89">
        <w:t>Average</w:t>
      </w:r>
      <w:proofErr w:type="spellEnd"/>
      <w:r w:rsidRPr="004F2F89">
        <w:t xml:space="preserve"> </w:t>
      </w:r>
      <w:proofErr w:type="spellStart"/>
      <w:r w:rsidRPr="004F2F89">
        <w:t>Deviation</w:t>
      </w:r>
      <w:proofErr w:type="spellEnd"/>
      <w:r w:rsidRPr="004F2F89">
        <w:t xml:space="preserve">, </w:t>
      </w:r>
      <w:r w:rsidRPr="00DC0415">
        <w:t>średnie odchylenie standardowe</w:t>
      </w:r>
    </w:p>
  </w:footnote>
  <w:footnote w:id="42">
    <w:p w:rsidR="00692A25" w:rsidRDefault="00692A25">
      <w:pPr>
        <w:pStyle w:val="Tekstprzypisudolnego"/>
      </w:pPr>
      <w:r>
        <w:rPr>
          <w:rStyle w:val="Odwoanieprzypisudolnego"/>
        </w:rPr>
        <w:footnoteRef/>
      </w:r>
      <w:r>
        <w:t xml:space="preserve"> Krzywa nauki – ang. learning </w:t>
      </w:r>
      <w:proofErr w:type="spellStart"/>
      <w:r>
        <w:t>curve</w:t>
      </w:r>
      <w:proofErr w:type="spellEnd"/>
      <w:r>
        <w:t>, graficzna reprezentacja wyników nauki, które zmieniają się wraz ze zdobywanym doświadczeniem</w:t>
      </w:r>
    </w:p>
  </w:footnote>
  <w:footnote w:id="43">
    <w:p w:rsidR="00692A25" w:rsidRPr="004F2F89" w:rsidRDefault="00692A25">
      <w:pPr>
        <w:pStyle w:val="Tekstprzypisudolnego"/>
      </w:pPr>
      <w:r>
        <w:rPr>
          <w:rStyle w:val="Odwoanieprzypisudolnego"/>
        </w:rPr>
        <w:footnoteRef/>
      </w:r>
      <w:r w:rsidRPr="004F2F89">
        <w:t xml:space="preserve"> LTL – less </w:t>
      </w:r>
      <w:proofErr w:type="spellStart"/>
      <w:r w:rsidRPr="004F2F89">
        <w:t>than</w:t>
      </w:r>
      <w:proofErr w:type="spellEnd"/>
      <w:r w:rsidRPr="004F2F89">
        <w:t xml:space="preserve"> </w:t>
      </w:r>
      <w:proofErr w:type="spellStart"/>
      <w:r w:rsidRPr="004F2F89">
        <w:t>truckload</w:t>
      </w:r>
      <w:proofErr w:type="spellEnd"/>
      <w:r w:rsidRPr="004F2F89">
        <w:t>, fracht małego rozmiaru, realizowany na zasa</w:t>
      </w:r>
      <w:r>
        <w:t>dzie konsolidacji przesyłek, często z wykorzystaniem środków transportu mniejszych od klasycznych ciężarówek</w:t>
      </w:r>
    </w:p>
  </w:footnote>
  <w:footnote w:id="44">
    <w:p w:rsidR="00692A25" w:rsidRDefault="00692A25">
      <w:pPr>
        <w:pStyle w:val="Tekstprzypisudolnego"/>
      </w:pPr>
      <w:r>
        <w:rPr>
          <w:rStyle w:val="Odwoanieprzypisudolnego"/>
        </w:rPr>
        <w:footnoteRef/>
      </w:r>
      <w:r>
        <w:t xml:space="preserve"> SKU – </w:t>
      </w:r>
      <w:proofErr w:type="spellStart"/>
      <w:r>
        <w:t>stock</w:t>
      </w:r>
      <w:proofErr w:type="spellEnd"/>
      <w:r>
        <w:t xml:space="preserve"> </w:t>
      </w:r>
      <w:proofErr w:type="spellStart"/>
      <w:r>
        <w:t>keeping</w:t>
      </w:r>
      <w:proofErr w:type="spellEnd"/>
      <w:r>
        <w:t xml:space="preserve"> unit, jednostka magazynowa, oznaczenie produktu wykorzystywane w ruchu magazynowym, wewnątrz danego przedsiębiorstwa</w:t>
      </w:r>
    </w:p>
  </w:footnote>
  <w:footnote w:id="45">
    <w:p w:rsidR="00692A25" w:rsidRDefault="00692A25">
      <w:pPr>
        <w:pStyle w:val="Tekstprzypisudolnego"/>
      </w:pPr>
      <w:r>
        <w:rPr>
          <w:rStyle w:val="Odwoanieprzypisudolnego"/>
        </w:rPr>
        <w:footnoteRef/>
      </w:r>
      <w:r>
        <w:t xml:space="preserve"> JIT – </w:t>
      </w:r>
      <w:proofErr w:type="spellStart"/>
      <w:r>
        <w:t>just</w:t>
      </w:r>
      <w:proofErr w:type="spellEnd"/>
      <w:r>
        <w:t xml:space="preserve"> in </w:t>
      </w:r>
      <w:proofErr w:type="spellStart"/>
      <w:r>
        <w:t>time</w:t>
      </w:r>
      <w:proofErr w:type="spellEnd"/>
      <w:r>
        <w:t>,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74425"/>
    <w:multiLevelType w:val="hybridMultilevel"/>
    <w:tmpl w:val="2A541E30"/>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2"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4"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0DF2228D"/>
    <w:multiLevelType w:val="hybridMultilevel"/>
    <w:tmpl w:val="1332C774"/>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7"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3" w15:restartNumberingAfterBreak="0">
    <w:nsid w:val="33AD23A6"/>
    <w:multiLevelType w:val="hybridMultilevel"/>
    <w:tmpl w:val="992CD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B17128"/>
    <w:multiLevelType w:val="hybridMultilevel"/>
    <w:tmpl w:val="CD4EB0C8"/>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5C8A65F1"/>
    <w:multiLevelType w:val="hybridMultilevel"/>
    <w:tmpl w:val="4CB29C02"/>
    <w:lvl w:ilvl="0" w:tplc="7890C70C">
      <w:start w:val="1"/>
      <w:numFmt w:val="decimal"/>
      <w:pStyle w:val="Literatura"/>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7"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8"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9"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0"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22"/>
  </w:num>
  <w:num w:numId="2">
    <w:abstractNumId w:val="14"/>
  </w:num>
  <w:num w:numId="3">
    <w:abstractNumId w:val="28"/>
  </w:num>
  <w:num w:numId="4">
    <w:abstractNumId w:val="11"/>
  </w:num>
  <w:num w:numId="5">
    <w:abstractNumId w:val="10"/>
  </w:num>
  <w:num w:numId="6">
    <w:abstractNumId w:val="4"/>
  </w:num>
  <w:num w:numId="7">
    <w:abstractNumId w:val="19"/>
  </w:num>
  <w:num w:numId="8">
    <w:abstractNumId w:val="18"/>
  </w:num>
  <w:num w:numId="9">
    <w:abstractNumId w:val="9"/>
  </w:num>
  <w:num w:numId="10">
    <w:abstractNumId w:val="26"/>
  </w:num>
  <w:num w:numId="11">
    <w:abstractNumId w:val="7"/>
  </w:num>
  <w:num w:numId="12">
    <w:abstractNumId w:val="16"/>
  </w:num>
  <w:num w:numId="13">
    <w:abstractNumId w:val="2"/>
  </w:num>
  <w:num w:numId="14">
    <w:abstractNumId w:val="21"/>
  </w:num>
  <w:num w:numId="15">
    <w:abstractNumId w:val="23"/>
  </w:num>
  <w:num w:numId="16">
    <w:abstractNumId w:val="30"/>
  </w:num>
  <w:num w:numId="17">
    <w:abstractNumId w:val="15"/>
  </w:num>
  <w:num w:numId="18">
    <w:abstractNumId w:val="24"/>
  </w:num>
  <w:num w:numId="19">
    <w:abstractNumId w:val="5"/>
  </w:num>
  <w:num w:numId="20">
    <w:abstractNumId w:val="29"/>
  </w:num>
  <w:num w:numId="21">
    <w:abstractNumId w:val="27"/>
  </w:num>
  <w:num w:numId="22">
    <w:abstractNumId w:val="3"/>
  </w:num>
  <w:num w:numId="23">
    <w:abstractNumId w:val="12"/>
  </w:num>
  <w:num w:numId="24">
    <w:abstractNumId w:val="1"/>
  </w:num>
  <w:num w:numId="25">
    <w:abstractNumId w:val="8"/>
  </w:num>
  <w:num w:numId="26">
    <w:abstractNumId w:val="17"/>
  </w:num>
  <w:num w:numId="27">
    <w:abstractNumId w:val="0"/>
  </w:num>
  <w:num w:numId="28">
    <w:abstractNumId w:val="20"/>
  </w:num>
  <w:num w:numId="29">
    <w:abstractNumId w:val="6"/>
  </w:num>
  <w:num w:numId="30">
    <w:abstractNumId w:val="13"/>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3F83"/>
    <w:rsid w:val="00017AF1"/>
    <w:rsid w:val="00024029"/>
    <w:rsid w:val="0003469B"/>
    <w:rsid w:val="00037118"/>
    <w:rsid w:val="000372D8"/>
    <w:rsid w:val="00040CD0"/>
    <w:rsid w:val="00041FD8"/>
    <w:rsid w:val="0005048E"/>
    <w:rsid w:val="000626E7"/>
    <w:rsid w:val="000651CB"/>
    <w:rsid w:val="00067E07"/>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46CC"/>
    <w:rsid w:val="00126F52"/>
    <w:rsid w:val="00134943"/>
    <w:rsid w:val="001559D0"/>
    <w:rsid w:val="001570FD"/>
    <w:rsid w:val="00160C72"/>
    <w:rsid w:val="00161900"/>
    <w:rsid w:val="0016411E"/>
    <w:rsid w:val="00165427"/>
    <w:rsid w:val="00171C1E"/>
    <w:rsid w:val="00186496"/>
    <w:rsid w:val="001878C5"/>
    <w:rsid w:val="0019293A"/>
    <w:rsid w:val="00194A78"/>
    <w:rsid w:val="001A38FF"/>
    <w:rsid w:val="001A4A45"/>
    <w:rsid w:val="001A6CA8"/>
    <w:rsid w:val="001A7EB9"/>
    <w:rsid w:val="001B3E42"/>
    <w:rsid w:val="001B5BBC"/>
    <w:rsid w:val="001B6DE2"/>
    <w:rsid w:val="001C275B"/>
    <w:rsid w:val="001C5380"/>
    <w:rsid w:val="001D147B"/>
    <w:rsid w:val="001E3075"/>
    <w:rsid w:val="001F163F"/>
    <w:rsid w:val="00201A64"/>
    <w:rsid w:val="00202946"/>
    <w:rsid w:val="00204D19"/>
    <w:rsid w:val="00210A66"/>
    <w:rsid w:val="00211526"/>
    <w:rsid w:val="002136F9"/>
    <w:rsid w:val="002449FA"/>
    <w:rsid w:val="0024623E"/>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728"/>
    <w:rsid w:val="002D0BC2"/>
    <w:rsid w:val="002D5988"/>
    <w:rsid w:val="002E286F"/>
    <w:rsid w:val="002E512C"/>
    <w:rsid w:val="002E67B0"/>
    <w:rsid w:val="002F0648"/>
    <w:rsid w:val="002F1E97"/>
    <w:rsid w:val="002F5B4D"/>
    <w:rsid w:val="002F6C3A"/>
    <w:rsid w:val="00304968"/>
    <w:rsid w:val="00307E7F"/>
    <w:rsid w:val="00315E2D"/>
    <w:rsid w:val="00317A10"/>
    <w:rsid w:val="00321832"/>
    <w:rsid w:val="00323CAA"/>
    <w:rsid w:val="003314B7"/>
    <w:rsid w:val="00332653"/>
    <w:rsid w:val="00341C0C"/>
    <w:rsid w:val="00343E3F"/>
    <w:rsid w:val="00344CB7"/>
    <w:rsid w:val="00350BB7"/>
    <w:rsid w:val="00355F03"/>
    <w:rsid w:val="003618CF"/>
    <w:rsid w:val="0036289B"/>
    <w:rsid w:val="00371FAE"/>
    <w:rsid w:val="003732B1"/>
    <w:rsid w:val="00373D9C"/>
    <w:rsid w:val="00384F82"/>
    <w:rsid w:val="00385F73"/>
    <w:rsid w:val="00392936"/>
    <w:rsid w:val="0039582C"/>
    <w:rsid w:val="003B028B"/>
    <w:rsid w:val="003B6AA7"/>
    <w:rsid w:val="003C06AD"/>
    <w:rsid w:val="003C0C7A"/>
    <w:rsid w:val="003C239D"/>
    <w:rsid w:val="003C3013"/>
    <w:rsid w:val="003C6D2F"/>
    <w:rsid w:val="003C7DB9"/>
    <w:rsid w:val="003D5F81"/>
    <w:rsid w:val="003D77DB"/>
    <w:rsid w:val="003E5D1D"/>
    <w:rsid w:val="003E7C4F"/>
    <w:rsid w:val="003F6B19"/>
    <w:rsid w:val="003F7F2D"/>
    <w:rsid w:val="004118AE"/>
    <w:rsid w:val="0041462E"/>
    <w:rsid w:val="00415B90"/>
    <w:rsid w:val="00424B65"/>
    <w:rsid w:val="00425DDE"/>
    <w:rsid w:val="004323DC"/>
    <w:rsid w:val="004372AA"/>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D7778"/>
    <w:rsid w:val="004E3847"/>
    <w:rsid w:val="004E55C0"/>
    <w:rsid w:val="004F2F89"/>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7355C"/>
    <w:rsid w:val="00573F39"/>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0559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8734B"/>
    <w:rsid w:val="006901CE"/>
    <w:rsid w:val="00692A25"/>
    <w:rsid w:val="00692D31"/>
    <w:rsid w:val="006937A5"/>
    <w:rsid w:val="006A2B3F"/>
    <w:rsid w:val="006A3420"/>
    <w:rsid w:val="006A5E74"/>
    <w:rsid w:val="006A7749"/>
    <w:rsid w:val="006B270C"/>
    <w:rsid w:val="006C01AE"/>
    <w:rsid w:val="006C09DE"/>
    <w:rsid w:val="006C1D1C"/>
    <w:rsid w:val="006C5664"/>
    <w:rsid w:val="006D3DCA"/>
    <w:rsid w:val="006E0BE9"/>
    <w:rsid w:val="006E72FC"/>
    <w:rsid w:val="006F5AA3"/>
    <w:rsid w:val="006F7247"/>
    <w:rsid w:val="00706755"/>
    <w:rsid w:val="00706C96"/>
    <w:rsid w:val="00714A3A"/>
    <w:rsid w:val="00721EB0"/>
    <w:rsid w:val="00726224"/>
    <w:rsid w:val="00727DC3"/>
    <w:rsid w:val="007302C6"/>
    <w:rsid w:val="00730C59"/>
    <w:rsid w:val="00731810"/>
    <w:rsid w:val="0073263C"/>
    <w:rsid w:val="0073333F"/>
    <w:rsid w:val="007354B2"/>
    <w:rsid w:val="00742084"/>
    <w:rsid w:val="00747AEF"/>
    <w:rsid w:val="00755B48"/>
    <w:rsid w:val="0076194B"/>
    <w:rsid w:val="00766499"/>
    <w:rsid w:val="00770B02"/>
    <w:rsid w:val="00780A12"/>
    <w:rsid w:val="007810CE"/>
    <w:rsid w:val="007817C5"/>
    <w:rsid w:val="00782728"/>
    <w:rsid w:val="00785265"/>
    <w:rsid w:val="00785799"/>
    <w:rsid w:val="007858F4"/>
    <w:rsid w:val="007936F3"/>
    <w:rsid w:val="00794C8F"/>
    <w:rsid w:val="007962E9"/>
    <w:rsid w:val="00796CD5"/>
    <w:rsid w:val="007A4E92"/>
    <w:rsid w:val="007A52FC"/>
    <w:rsid w:val="007A5FB9"/>
    <w:rsid w:val="007A75FD"/>
    <w:rsid w:val="007B3B5B"/>
    <w:rsid w:val="007B61F8"/>
    <w:rsid w:val="007C2ADB"/>
    <w:rsid w:val="007D100F"/>
    <w:rsid w:val="007D2248"/>
    <w:rsid w:val="007D4738"/>
    <w:rsid w:val="007D7FA8"/>
    <w:rsid w:val="007E0DDC"/>
    <w:rsid w:val="007E0E29"/>
    <w:rsid w:val="007E7901"/>
    <w:rsid w:val="007F5ECA"/>
    <w:rsid w:val="00801876"/>
    <w:rsid w:val="00803CB5"/>
    <w:rsid w:val="0080549C"/>
    <w:rsid w:val="00805910"/>
    <w:rsid w:val="008116CE"/>
    <w:rsid w:val="0081285E"/>
    <w:rsid w:val="00813EAF"/>
    <w:rsid w:val="00815D2A"/>
    <w:rsid w:val="00817D16"/>
    <w:rsid w:val="008218CC"/>
    <w:rsid w:val="00824C5C"/>
    <w:rsid w:val="00827C13"/>
    <w:rsid w:val="00827D5F"/>
    <w:rsid w:val="008307B7"/>
    <w:rsid w:val="00831282"/>
    <w:rsid w:val="00836798"/>
    <w:rsid w:val="008573A1"/>
    <w:rsid w:val="00857E7F"/>
    <w:rsid w:val="00872BBB"/>
    <w:rsid w:val="008746A6"/>
    <w:rsid w:val="00881229"/>
    <w:rsid w:val="00890D1A"/>
    <w:rsid w:val="008A1872"/>
    <w:rsid w:val="008A1B7D"/>
    <w:rsid w:val="008A73ED"/>
    <w:rsid w:val="008A762A"/>
    <w:rsid w:val="008C3324"/>
    <w:rsid w:val="008D213B"/>
    <w:rsid w:val="008D508B"/>
    <w:rsid w:val="008E0CC4"/>
    <w:rsid w:val="008E24D6"/>
    <w:rsid w:val="008E7F2F"/>
    <w:rsid w:val="008F641F"/>
    <w:rsid w:val="009010C0"/>
    <w:rsid w:val="00901D68"/>
    <w:rsid w:val="00906EC0"/>
    <w:rsid w:val="00912041"/>
    <w:rsid w:val="00913A22"/>
    <w:rsid w:val="009164AC"/>
    <w:rsid w:val="009175E3"/>
    <w:rsid w:val="00924390"/>
    <w:rsid w:val="009246BE"/>
    <w:rsid w:val="00925226"/>
    <w:rsid w:val="00925FB4"/>
    <w:rsid w:val="009300BF"/>
    <w:rsid w:val="009360E3"/>
    <w:rsid w:val="009426F0"/>
    <w:rsid w:val="00945173"/>
    <w:rsid w:val="00947CE8"/>
    <w:rsid w:val="00953822"/>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464"/>
    <w:rsid w:val="009928C9"/>
    <w:rsid w:val="00995DAD"/>
    <w:rsid w:val="0099684C"/>
    <w:rsid w:val="009B49EF"/>
    <w:rsid w:val="009B4C83"/>
    <w:rsid w:val="009C2825"/>
    <w:rsid w:val="009D491D"/>
    <w:rsid w:val="009F155E"/>
    <w:rsid w:val="00A1465A"/>
    <w:rsid w:val="00A165EF"/>
    <w:rsid w:val="00A3081E"/>
    <w:rsid w:val="00A3316F"/>
    <w:rsid w:val="00A333A5"/>
    <w:rsid w:val="00A34852"/>
    <w:rsid w:val="00A4089C"/>
    <w:rsid w:val="00A61B5A"/>
    <w:rsid w:val="00A62E9C"/>
    <w:rsid w:val="00A652D1"/>
    <w:rsid w:val="00A656F2"/>
    <w:rsid w:val="00A703C0"/>
    <w:rsid w:val="00A733A4"/>
    <w:rsid w:val="00A7717B"/>
    <w:rsid w:val="00A902DC"/>
    <w:rsid w:val="00A914A5"/>
    <w:rsid w:val="00A91813"/>
    <w:rsid w:val="00A93D03"/>
    <w:rsid w:val="00A9495D"/>
    <w:rsid w:val="00AA414E"/>
    <w:rsid w:val="00AA6B4E"/>
    <w:rsid w:val="00AA6E3B"/>
    <w:rsid w:val="00AC2A02"/>
    <w:rsid w:val="00AC34A7"/>
    <w:rsid w:val="00AD29F1"/>
    <w:rsid w:val="00AD3561"/>
    <w:rsid w:val="00AE0239"/>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16A73"/>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868D2"/>
    <w:rsid w:val="00BA7D6E"/>
    <w:rsid w:val="00BB3F96"/>
    <w:rsid w:val="00BC09A7"/>
    <w:rsid w:val="00BC42EB"/>
    <w:rsid w:val="00BD2C70"/>
    <w:rsid w:val="00BE664F"/>
    <w:rsid w:val="00BE723C"/>
    <w:rsid w:val="00BF1EEE"/>
    <w:rsid w:val="00BF3688"/>
    <w:rsid w:val="00BF7A9B"/>
    <w:rsid w:val="00C048B8"/>
    <w:rsid w:val="00C06A27"/>
    <w:rsid w:val="00C118BE"/>
    <w:rsid w:val="00C137E4"/>
    <w:rsid w:val="00C15262"/>
    <w:rsid w:val="00C1654D"/>
    <w:rsid w:val="00C20F5C"/>
    <w:rsid w:val="00C22FE9"/>
    <w:rsid w:val="00C25453"/>
    <w:rsid w:val="00C33B8C"/>
    <w:rsid w:val="00C34768"/>
    <w:rsid w:val="00C36EBF"/>
    <w:rsid w:val="00C37E1C"/>
    <w:rsid w:val="00C407D7"/>
    <w:rsid w:val="00C407E4"/>
    <w:rsid w:val="00C477EF"/>
    <w:rsid w:val="00C505DD"/>
    <w:rsid w:val="00C5066C"/>
    <w:rsid w:val="00C56232"/>
    <w:rsid w:val="00C71C10"/>
    <w:rsid w:val="00C85EBE"/>
    <w:rsid w:val="00C85FAD"/>
    <w:rsid w:val="00C91FCC"/>
    <w:rsid w:val="00C94A2C"/>
    <w:rsid w:val="00C95D29"/>
    <w:rsid w:val="00C97306"/>
    <w:rsid w:val="00CA5F1F"/>
    <w:rsid w:val="00CB09E3"/>
    <w:rsid w:val="00CB3B6C"/>
    <w:rsid w:val="00CB4E10"/>
    <w:rsid w:val="00CB6897"/>
    <w:rsid w:val="00CC208C"/>
    <w:rsid w:val="00CC56E1"/>
    <w:rsid w:val="00CD6F11"/>
    <w:rsid w:val="00CE3952"/>
    <w:rsid w:val="00CE5913"/>
    <w:rsid w:val="00CF569E"/>
    <w:rsid w:val="00D01D04"/>
    <w:rsid w:val="00D02D14"/>
    <w:rsid w:val="00D03B77"/>
    <w:rsid w:val="00D057EB"/>
    <w:rsid w:val="00D20456"/>
    <w:rsid w:val="00D217FE"/>
    <w:rsid w:val="00D22DD1"/>
    <w:rsid w:val="00D319F8"/>
    <w:rsid w:val="00D3473F"/>
    <w:rsid w:val="00D4023E"/>
    <w:rsid w:val="00D47D4A"/>
    <w:rsid w:val="00D53D3C"/>
    <w:rsid w:val="00D57415"/>
    <w:rsid w:val="00D60C3F"/>
    <w:rsid w:val="00D71B18"/>
    <w:rsid w:val="00D753B3"/>
    <w:rsid w:val="00D7567A"/>
    <w:rsid w:val="00D84AE2"/>
    <w:rsid w:val="00D90E84"/>
    <w:rsid w:val="00D957E7"/>
    <w:rsid w:val="00DA05AC"/>
    <w:rsid w:val="00DA3F63"/>
    <w:rsid w:val="00DA5438"/>
    <w:rsid w:val="00DA69BF"/>
    <w:rsid w:val="00DB0F26"/>
    <w:rsid w:val="00DB1396"/>
    <w:rsid w:val="00DC0415"/>
    <w:rsid w:val="00DC64F6"/>
    <w:rsid w:val="00E00FAC"/>
    <w:rsid w:val="00E03337"/>
    <w:rsid w:val="00E1393C"/>
    <w:rsid w:val="00E14347"/>
    <w:rsid w:val="00E16886"/>
    <w:rsid w:val="00E2004B"/>
    <w:rsid w:val="00E20058"/>
    <w:rsid w:val="00E21171"/>
    <w:rsid w:val="00E2132C"/>
    <w:rsid w:val="00E2220E"/>
    <w:rsid w:val="00E242CC"/>
    <w:rsid w:val="00E25F1F"/>
    <w:rsid w:val="00E3479C"/>
    <w:rsid w:val="00E44B4A"/>
    <w:rsid w:val="00E46901"/>
    <w:rsid w:val="00E50A94"/>
    <w:rsid w:val="00E5199F"/>
    <w:rsid w:val="00E560AF"/>
    <w:rsid w:val="00E60E2A"/>
    <w:rsid w:val="00E61EFD"/>
    <w:rsid w:val="00E62F81"/>
    <w:rsid w:val="00E65BE3"/>
    <w:rsid w:val="00E80D7C"/>
    <w:rsid w:val="00E82A7A"/>
    <w:rsid w:val="00E87815"/>
    <w:rsid w:val="00E91566"/>
    <w:rsid w:val="00E949B1"/>
    <w:rsid w:val="00E97B0B"/>
    <w:rsid w:val="00EA1850"/>
    <w:rsid w:val="00EA667E"/>
    <w:rsid w:val="00EB0A84"/>
    <w:rsid w:val="00EB1351"/>
    <w:rsid w:val="00EC1A50"/>
    <w:rsid w:val="00EC66BB"/>
    <w:rsid w:val="00ED0AA6"/>
    <w:rsid w:val="00ED1FAF"/>
    <w:rsid w:val="00EE0FA7"/>
    <w:rsid w:val="00EF17A0"/>
    <w:rsid w:val="00EF5655"/>
    <w:rsid w:val="00EF5DC7"/>
    <w:rsid w:val="00EF6B90"/>
    <w:rsid w:val="00F034D4"/>
    <w:rsid w:val="00F1215E"/>
    <w:rsid w:val="00F20119"/>
    <w:rsid w:val="00F22F01"/>
    <w:rsid w:val="00F24201"/>
    <w:rsid w:val="00F24FF0"/>
    <w:rsid w:val="00F2574E"/>
    <w:rsid w:val="00F25C3D"/>
    <w:rsid w:val="00F3172B"/>
    <w:rsid w:val="00F35038"/>
    <w:rsid w:val="00F35293"/>
    <w:rsid w:val="00F36BCF"/>
    <w:rsid w:val="00F36BD4"/>
    <w:rsid w:val="00F42CE8"/>
    <w:rsid w:val="00F443BD"/>
    <w:rsid w:val="00F46037"/>
    <w:rsid w:val="00F47821"/>
    <w:rsid w:val="00F47907"/>
    <w:rsid w:val="00F479CC"/>
    <w:rsid w:val="00F60A64"/>
    <w:rsid w:val="00F63901"/>
    <w:rsid w:val="00F645AA"/>
    <w:rsid w:val="00F76E07"/>
    <w:rsid w:val="00F91EF2"/>
    <w:rsid w:val="00F9483E"/>
    <w:rsid w:val="00FA5C82"/>
    <w:rsid w:val="00FC7323"/>
    <w:rsid w:val="00FD05DA"/>
    <w:rsid w:val="00FD087F"/>
    <w:rsid w:val="00FD3147"/>
    <w:rsid w:val="00FD3EB0"/>
    <w:rsid w:val="00FD55AC"/>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F17D28"/>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 w:type="paragraph" w:styleId="Spisilustracji">
    <w:name w:val="table of figures"/>
    <w:basedOn w:val="Normalny"/>
    <w:next w:val="Normalny"/>
    <w:uiPriority w:val="99"/>
    <w:unhideWhenUsed/>
    <w:rsid w:val="00201A64"/>
  </w:style>
  <w:style w:type="table" w:styleId="Tabelasiatki1jasna">
    <w:name w:val="Grid Table 1 Light"/>
    <w:basedOn w:val="Standardowy"/>
    <w:uiPriority w:val="46"/>
    <w:rsid w:val="0018649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iteratura">
    <w:name w:val="Literatura"/>
    <w:basedOn w:val="Normalny"/>
    <w:link w:val="LiteraturaZnak"/>
    <w:qFormat/>
    <w:rsid w:val="00F24FF0"/>
    <w:pPr>
      <w:numPr>
        <w:numId w:val="31"/>
      </w:numPr>
    </w:pPr>
    <w:rPr>
      <w:noProof/>
      <w:lang w:val="en-US"/>
    </w:rPr>
  </w:style>
  <w:style w:type="character" w:customStyle="1" w:styleId="LiteraturaZnak">
    <w:name w:val="Literatura Znak"/>
    <w:basedOn w:val="Domylnaczcionkaakapitu"/>
    <w:link w:val="Literatura"/>
    <w:rsid w:val="00F24FF0"/>
    <w:rPr>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168645988">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296029615">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683483962">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48983998">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68000193">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0966625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52671229">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24832883">
      <w:bodyDiv w:val="1"/>
      <w:marLeft w:val="0"/>
      <w:marRight w:val="0"/>
      <w:marTop w:val="0"/>
      <w:marBottom w:val="0"/>
      <w:divBdr>
        <w:top w:val="none" w:sz="0" w:space="0" w:color="auto"/>
        <w:left w:val="none" w:sz="0" w:space="0" w:color="auto"/>
        <w:bottom w:val="none" w:sz="0" w:space="0" w:color="auto"/>
        <w:right w:val="none" w:sz="0" w:space="0" w:color="auto"/>
      </w:divBdr>
    </w:div>
    <w:div w:id="1264073705">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269579811">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558663488">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28865307">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14793641">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 w:id="208583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10</b:RefOrder>
  </b:Source>
  <b:Source>
    <b:Tag>SAP98</b:Tag>
    <b:SourceType>Book</b:SourceType>
    <b:Guid>{80EC9917-FE1A-4C36-AA67-9A3535B94041}</b:Guid>
    <b:Title>R/3 System MRP Strategies Made Easy, Guidebook To Materials Requirements Planning</b:Title>
    <b:Year>1998</b:Year>
    <b:LCID>en-US</b:LCID>
    <b:Author>
      <b:Author>
        <b:Corporate>SAP Labs, Inc.</b:Corporate>
      </b:Author>
    </b:Author>
    <b:RefOrder>5</b:RefOrder>
  </b:Source>
  <b:Source>
    <b:Tag>Paw07</b:Tag>
    <b:SourceType>JournalArticle</b:SourceType>
    <b:Guid>{5146AFB8-6B22-4F79-95B5-E0533C19BC59}</b:Guid>
    <b:Title>Symulacja – narzędzie analizy przepływu towarów</b:Title>
    <b:Year>2007</b:Year>
    <b:Author>
      <b:Author>
        <b:NameList>
          <b:Person>
            <b:Last>Hanczar</b:Last>
            <b:First>Paweł</b:First>
          </b:Person>
        </b:NameList>
      </b:Author>
    </b:Author>
    <b:JournalName>Logistyka</b:JournalName>
    <b:Pages>48-51</b:Pages>
    <b:RefOrder>6</b:RefOrder>
  </b:Source>
  <b:Source>
    <b:Tag>Hol02</b:Tag>
    <b:SourceType>JournalArticle</b:SourceType>
    <b:Guid>{07B249E1-7342-47FF-B841-881F90CD27B5}</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Che00</b:Tag>
    <b:SourceType>JournalArticle</b:SourceType>
    <b:Guid>{CF28DBDB-6DA8-4551-8FDE-2A31A68366BC}</b:Guid>
    <b:Author>
      <b:Author>
        <b:NameList>
          <b:Person>
            <b:Last>Chen</b:Last>
            <b:First>Frank</b:First>
          </b:Person>
          <b:Person>
            <b:Last>Drezner</b:Last>
            <b:First>Zvi</b:First>
          </b:Person>
          <b:Person>
            <b:Last>Ryan</b:Last>
            <b:First>Jennifer</b:First>
            <b:Middle>K.</b:Middle>
          </b:Person>
          <b:Person>
            <b:Last>Simchi-Levi</b:Last>
            <b:First>David</b:First>
          </b:Person>
        </b:NameList>
      </b:Author>
    </b:Author>
    <b:Title>Quantifying the Bullwhip Effect in a Simple Supply Chain: The Impact of Forecasting, Lead Times, and Information</b:Title>
    <b:JournalName>Management Science</b:JournalName>
    <b:Year>2000</b:Year>
    <b:Pages>436-443</b:Pages>
    <b:RefOrder>7</b:RefOrder>
  </b:Source>
  <b:Source>
    <b:Tag>Kle05</b:Tag>
    <b:SourceType>JournalArticle</b:SourceType>
    <b:Guid>{E151A7E1-445D-46E6-BD47-57F17996FC98}</b:Guid>
    <b:Author>
      <b:Author>
        <b:NameList>
          <b:Person>
            <b:Last>Kleijnen</b:Last>
            <b:First>J.P.C.</b:First>
          </b:Person>
        </b:NameList>
      </b:Author>
    </b:Author>
    <b:Title>Supply chain simulation tools and techniques</b:Title>
    <b:JournalName>International Journal of Simulation and Process Modelling</b:JournalName>
    <b:Year>2005</b:Year>
    <b:Pages>82-89</b:Pages>
    <b:RefOrder>11</b:RefOrder>
  </b:Source>
  <b:Source>
    <b:Tag>Fle05</b:Tag>
    <b:SourceType>JournalArticle</b:SourceType>
    <b:Guid>{67BF4B34-8EED-493F-99AC-23B9DFE7143B}</b:Guid>
    <b:Author>
      <b:Author>
        <b:NameList>
          <b:Person>
            <b:Last>Fleisch</b:Last>
            <b:First>Edgar</b:First>
          </b:Person>
          <b:Person>
            <b:Last>Tellkamp</b:Last>
            <b:First>Christian</b:First>
          </b:Person>
        </b:NameList>
      </b:Author>
    </b:Author>
    <b:Title>The Impact of Inventory Inaccuracy on Retail Supply Chain Performance: ASimulation Study</b:Title>
    <b:JournalName>International Journal Of Production Economics</b:JournalName>
    <b:Year>2005</b:Year>
    <b:Pages>373-385</b:Pages>
    <b:RefOrder>9</b:RefOrder>
  </b:Source>
  <b:Source>
    <b:Tag>Lee02</b:Tag>
    <b:SourceType>JournalArticle</b:SourceType>
    <b:Guid>{FE96D60B-0556-4BD8-A99D-357E142AD6DB}</b:Guid>
    <b:Author>
      <b:Author>
        <b:NameList>
          <b:Person>
            <b:Last>Lee</b:Last>
            <b:First>Young</b:First>
            <b:Middle>Hae</b:Middle>
          </b:Person>
          <b:Person>
            <b:Last>Cho</b:Last>
            <b:First>Min</b:First>
            <b:Middle>Kwan</b:Middle>
          </b:Person>
          <b:Person>
            <b:Last>Kim</b:Last>
            <b:First>Seo</b:First>
            <b:Middle>Jin</b:Middle>
          </b:Person>
          <b:Person>
            <b:Last>Kim</b:Last>
            <b:First>Yun</b:First>
            <b:Middle>Bae</b:Middle>
          </b:Person>
        </b:NameList>
      </b:Author>
    </b:Author>
    <b:Title>Supply chain simulation with discrete-continious combined modeling</b:Title>
    <b:JournalName>Computers &amp; Industrial Engineering</b:JournalName>
    <b:Year>2002</b:Year>
    <b:Pages>375-392</b:Pages>
    <b:RefOrder>12</b:RefOrder>
  </b:Source>
  <b:Source>
    <b:Tag>Buc05</b:Tag>
    <b:SourceType>JournalArticle</b:SourceType>
    <b:Guid>{CFAB8974-78AF-4A3A-AC56-FA7E49D3CFFC}</b:Guid>
    <b:Author>
      <b:Author>
        <b:NameList>
          <b:Person>
            <b:Last>Buckley</b:Last>
            <b:First>Steve</b:First>
          </b:Person>
          <b:Person>
            <b:Last>An</b:Last>
            <b:First>Chae</b:First>
          </b:Person>
        </b:NameList>
      </b:Author>
    </b:Author>
    <b:Title>Supply Chain Simulation</b:Title>
    <b:JournalName>Supply Chain Management on Demand</b:JournalName>
    <b:Year>2005</b:Year>
    <b:Pages>17-35</b:Pages>
    <b:RefOrder>13</b:RefOrder>
  </b:Source>
  <b:Source>
    <b:Tag>Van11</b:Tag>
    <b:SourceType>Book</b:SourceType>
    <b:Guid>{30DC65F1-C522-4327-B529-39F95F3821D8}</b:Guid>
    <b:Title>Improving forecast accuracy at FrieslandCampina</b:Title>
    <b:Year>2011</b:Year>
    <b:Author>
      <b:Author>
        <b:NameList>
          <b:Person>
            <b:Last>Van Sommeren</b:Last>
            <b:First>Freek</b:First>
          </b:Person>
        </b:NameList>
      </b:Author>
    </b:Author>
    <b:City>Amersfoort</b:City>
    <b:Publisher>University of Twente</b:Publisher>
    <b:RefOrder>8</b:RefOrder>
  </b:Source>
  <b:Source>
    <b:Tag>Kan05</b:Tag>
    <b:SourceType>Book</b:SourceType>
    <b:Guid>{96BEED44-F102-4956-AF86-9D2B8C380173}</b:Guid>
    <b:Author>
      <b:Author>
        <b:NameList>
          <b:Person>
            <b:Last>Kandagatla</b:Last>
            <b:First>Sreedhar</b:First>
          </b:Person>
        </b:NameList>
      </b:Author>
    </b:Author>
    <b:Title>The Conception &amp; Development of ‘Visibility’ in Transportation process of mySAP SCM through Analytics, for SAP AG</b:Title>
    <b:Year>2005</b:Year>
    <b:City>Heidelberg</b:City>
    <b:Publisher>University of Applied Sciences (Fachhochschule) Furtwangen</b:Publisher>
    <b:RefOrder>14</b:RefOrder>
  </b:Source>
</b:Sources>
</file>

<file path=customXml/itemProps1.xml><?xml version="1.0" encoding="utf-8"?>
<ds:datastoreItem xmlns:ds="http://schemas.openxmlformats.org/officeDocument/2006/customXml" ds:itemID="{2FC7137C-40BA-463C-B1A7-D88E4404D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66</TotalTime>
  <Pages>1</Pages>
  <Words>19322</Words>
  <Characters>115938</Characters>
  <Application>Microsoft Office Word</Application>
  <DocSecurity>0</DocSecurity>
  <Lines>966</Lines>
  <Paragraphs>26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94</cp:revision>
  <cp:lastPrinted>2018-01-17T21:37:00Z</cp:lastPrinted>
  <dcterms:created xsi:type="dcterms:W3CDTF">2017-08-04T04:11:00Z</dcterms:created>
  <dcterms:modified xsi:type="dcterms:W3CDTF">2018-01-17T21:59:00Z</dcterms:modified>
</cp:coreProperties>
</file>